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bookmarkStart w:id="0" w:name="_Toc50197067"/>
      <w:bookmarkStart w:id="1" w:name="_Toc1899666"/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基础服务账号相关</w:t>
      </w:r>
      <w:r>
        <w:rPr>
          <w:rFonts w:hint="eastAsia" w:ascii="宋体" w:hAnsi="宋体" w:eastAsia="宋体" w:cs="宋体"/>
          <w:b/>
          <w:sz w:val="44"/>
          <w:szCs w:val="44"/>
          <w:lang w:val="en-US" w:eastAsia="zh-CN"/>
        </w:rPr>
        <w:t>API</w:t>
      </w: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标准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12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软件部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eastAsia="宋体" w:cs="宋体"/>
          <w:b/>
          <w:color w:val="000000"/>
          <w:sz w:val="28"/>
          <w:szCs w:val="28"/>
          <w:lang w:val="en-US" w:eastAsia="zh-CN"/>
        </w:rPr>
        <w:t>贾亮亮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12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br w:type="column"/>
      </w:r>
      <w:bookmarkEnd w:id="0"/>
      <w:bookmarkEnd w:id="1"/>
    </w:p>
    <w:tbl>
      <w:tblPr>
        <w:tblStyle w:val="21"/>
        <w:tblW w:w="828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3075"/>
        <w:gridCol w:w="1992"/>
        <w:gridCol w:w="20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4" w:type="dxa"/>
            <w:gridSpan w:val="4"/>
            <w:shd w:val="clear" w:color="auto" w:fill="D9D9D9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文件修订履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内容简述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生效日期</w:t>
            </w: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部门/修订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1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新制订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201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-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08-30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  <w:t>修改内容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017-09-05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 w:firstLine="210" w:firstLineChars="100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</w:tbl>
    <w:p>
      <w:pPr>
        <w:spacing w:before="163" w:beforeLines="50" w:after="163" w:afterLines="50" w:line="360" w:lineRule="auto"/>
        <w:rPr>
          <w:rFonts w:hint="eastAsia" w:ascii="宋体" w:hAnsi="宋体" w:eastAsia="宋体" w:cs="宋体"/>
          <w:b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/>
          <w:sz w:val="21"/>
          <w:szCs w:val="21"/>
          <w:lang w:eastAsia="zh-CN"/>
        </w:rPr>
        <w:t>说明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本文对整个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账号管理接口设计</w: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进行介绍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对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账号管理接口进行接口定义标准说明</w:t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br w:type="page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instrText xml:space="preserve">TOC \o "1-3" \h \u </w:instrTex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fldChar w:fldCharType="separate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2642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简介</w:t>
      </w:r>
      <w:r>
        <w:tab/>
      </w:r>
      <w:r>
        <w:fldChar w:fldCharType="begin"/>
      </w:r>
      <w:r>
        <w:instrText xml:space="preserve"> PAGEREF _Toc22642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7549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1. </w:t>
      </w:r>
      <w:r>
        <w:rPr>
          <w:rFonts w:hint="eastAsia"/>
          <w:lang w:val="en-US" w:eastAsia="zh-CN"/>
        </w:rPr>
        <w:t>接口能力</w:t>
      </w:r>
      <w:r>
        <w:tab/>
      </w:r>
      <w:r>
        <w:fldChar w:fldCharType="begin"/>
      </w:r>
      <w:r>
        <w:instrText xml:space="preserve"> PAGEREF _Toc17549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053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lang w:val="en-US" w:eastAsia="zh-CN"/>
        </w:rPr>
        <w:t xml:space="preserve">1.2. </w:t>
      </w:r>
      <w:r>
        <w:rPr>
          <w:rFonts w:hint="eastAsia" w:ascii="宋体" w:hAnsi="宋体" w:eastAsia="宋体" w:cs="宋体"/>
          <w:lang w:val="en-US" w:eastAsia="zh-CN"/>
        </w:rPr>
        <w:t>请求格式</w:t>
      </w:r>
      <w:r>
        <w:tab/>
      </w:r>
      <w:r>
        <w:fldChar w:fldCharType="begin"/>
      </w:r>
      <w:r>
        <w:instrText xml:space="preserve"> PAGEREF _Toc30533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609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1.3. </w:t>
      </w:r>
      <w:r>
        <w:rPr>
          <w:rFonts w:hint="eastAsia" w:ascii="宋体" w:hAnsi="宋体" w:eastAsia="宋体" w:cs="宋体"/>
          <w:lang w:val="en-US" w:eastAsia="zh-CN"/>
        </w:rPr>
        <w:t>返回格式</w:t>
      </w:r>
      <w:r>
        <w:tab/>
      </w:r>
      <w:r>
        <w:fldChar w:fldCharType="begin"/>
      </w:r>
      <w:r>
        <w:instrText xml:space="preserve"> PAGEREF _Toc26095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3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调用方式</w:t>
      </w:r>
      <w:r>
        <w:tab/>
      </w:r>
      <w:r>
        <w:fldChar w:fldCharType="begin"/>
      </w:r>
      <w:r>
        <w:instrText xml:space="preserve"> PAGEREF _Toc43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706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 w:ascii="宋体" w:hAnsi="宋体" w:eastAsia="宋体" w:cs="宋体"/>
          <w:lang w:val="en-US" w:eastAsia="zh-CN"/>
        </w:rPr>
        <w:t>请求URL数据格式</w:t>
      </w:r>
      <w:r>
        <w:tab/>
      </w:r>
      <w:r>
        <w:fldChar w:fldCharType="begin"/>
      </w:r>
      <w:r>
        <w:instrText xml:space="preserve"> PAGEREF _Toc17065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8377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rPr>
          <w:rFonts w:hint="eastAsia"/>
          <w:lang w:val="en-US" w:eastAsia="zh-CN"/>
        </w:rPr>
        <w:t>手机APP-未登录:接口调用示例图</w:t>
      </w:r>
      <w:r>
        <w:tab/>
      </w:r>
      <w:r>
        <w:fldChar w:fldCharType="begin"/>
      </w:r>
      <w:r>
        <w:instrText xml:space="preserve"> PAGEREF _Toc8377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907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手机APP-已登录:接口调用示例图</w:t>
      </w:r>
      <w:r>
        <w:tab/>
      </w:r>
      <w:r>
        <w:fldChar w:fldCharType="begin"/>
      </w:r>
      <w:r>
        <w:instrText xml:space="preserve"> PAGEREF _Toc19075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9562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机器人端-接口调用示例图</w:t>
      </w:r>
      <w:r>
        <w:tab/>
      </w:r>
      <w:r>
        <w:fldChar w:fldCharType="begin"/>
      </w:r>
      <w:r>
        <w:instrText xml:space="preserve"> PAGEREF _Toc19562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007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 w:ascii="宋体" w:hAnsi="宋体" w:eastAsia="宋体" w:cs="宋体"/>
          <w:lang w:val="en-US" w:eastAsia="zh-CN"/>
        </w:rPr>
        <w:t>APP端账号管理相关API接口</w:t>
      </w:r>
      <w:r>
        <w:tab/>
      </w:r>
      <w:r>
        <w:fldChar w:fldCharType="begin"/>
      </w:r>
      <w:r>
        <w:instrText xml:space="preserve"> PAGEREF _Toc10070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649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 w:ascii="宋体" w:hAnsi="宋体" w:eastAsia="宋体" w:cs="宋体"/>
          <w:lang w:val="en-US" w:eastAsia="zh-CN"/>
        </w:rPr>
        <w:t>用户登录</w:t>
      </w:r>
      <w:r>
        <w:tab/>
      </w:r>
      <w:r>
        <w:fldChar w:fldCharType="begin"/>
      </w:r>
      <w:r>
        <w:instrText xml:space="preserve"> PAGEREF _Toc6493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28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 w:ascii="宋体" w:hAnsi="宋体" w:eastAsia="宋体" w:cs="宋体"/>
          <w:lang w:val="en-US" w:eastAsia="zh-CN"/>
        </w:rPr>
        <w:t>退出登录</w:t>
      </w:r>
      <w:r>
        <w:tab/>
      </w:r>
      <w:r>
        <w:fldChar w:fldCharType="begin"/>
      </w:r>
      <w:r>
        <w:instrText xml:space="preserve"> PAGEREF _Toc3286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818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 w:cs="宋体"/>
          <w:lang w:val="en-US" w:eastAsia="zh-CN"/>
        </w:rPr>
        <w:t>刷新</w:t>
      </w:r>
      <w:r>
        <w:rPr>
          <w:rFonts w:hint="eastAsia" w:ascii="宋体" w:hAnsi="宋体" w:eastAsia="宋体" w:cs="宋体"/>
          <w:lang w:val="en-US" w:eastAsia="zh-CN"/>
        </w:rPr>
        <w:t>access_token</w:t>
      </w:r>
      <w:r>
        <w:tab/>
      </w:r>
      <w:r>
        <w:fldChar w:fldCharType="begin"/>
      </w:r>
      <w:r>
        <w:instrText xml:space="preserve"> PAGEREF _Toc8180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2621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4. </w:t>
      </w:r>
      <w:r>
        <w:rPr>
          <w:rFonts w:hint="eastAsia" w:ascii="宋体" w:hAnsi="宋体" w:eastAsia="宋体" w:cs="宋体"/>
          <w:lang w:val="en-US" w:eastAsia="zh-CN"/>
        </w:rPr>
        <w:t>获取用户信息</w:t>
      </w:r>
      <w:r>
        <w:tab/>
      </w:r>
      <w:r>
        <w:fldChar w:fldCharType="begin"/>
      </w:r>
      <w:r>
        <w:instrText xml:space="preserve"> PAGEREF _Toc32621 </w:instrText>
      </w:r>
      <w:r>
        <w:fldChar w:fldCharType="separate"/>
      </w:r>
      <w:r>
        <w:t>22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2855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5. </w:t>
      </w:r>
      <w:r>
        <w:rPr>
          <w:rFonts w:hint="eastAsia" w:cs="宋体"/>
          <w:lang w:val="en-US" w:eastAsia="zh-CN"/>
        </w:rPr>
        <w:t>修改用户信息</w:t>
      </w:r>
      <w:r>
        <w:tab/>
      </w:r>
      <w:r>
        <w:fldChar w:fldCharType="begin"/>
      </w:r>
      <w:r>
        <w:instrText xml:space="preserve"> PAGEREF _Toc12855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4902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6. </w:t>
      </w:r>
      <w:r>
        <w:rPr>
          <w:rFonts w:hint="eastAsia" w:ascii="宋体" w:hAnsi="宋体" w:eastAsia="宋体" w:cs="宋体"/>
          <w:lang w:val="en-US" w:eastAsia="zh-CN"/>
        </w:rPr>
        <w:t>第三方登录</w:t>
      </w:r>
      <w:r>
        <w:tab/>
      </w:r>
      <w:r>
        <w:fldChar w:fldCharType="begin"/>
      </w:r>
      <w:r>
        <w:instrText xml:space="preserve"> PAGEREF _Toc4902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3216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7. </w:t>
      </w:r>
      <w:r>
        <w:rPr>
          <w:rFonts w:hint="eastAsia" w:ascii="宋体" w:hAnsi="宋体" w:eastAsia="宋体" w:cs="宋体"/>
          <w:lang w:val="en-US" w:eastAsia="zh-CN"/>
        </w:rPr>
        <w:t>绑定电话或邮箱</w:t>
      </w:r>
      <w:r>
        <w:tab/>
      </w:r>
      <w:r>
        <w:fldChar w:fldCharType="begin"/>
      </w:r>
      <w:r>
        <w:instrText xml:space="preserve"> PAGEREF _Toc32164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7322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8. </w:t>
      </w:r>
      <w:r>
        <w:rPr>
          <w:rFonts w:hint="eastAsia" w:ascii="宋体" w:hAnsi="宋体" w:eastAsia="宋体" w:cs="宋体"/>
          <w:lang w:val="en-US" w:eastAsia="zh-CN"/>
        </w:rPr>
        <w:t>重置密码</w:t>
      </w:r>
      <w:r>
        <w:tab/>
      </w:r>
      <w:r>
        <w:fldChar w:fldCharType="begin"/>
      </w:r>
      <w:r>
        <w:instrText xml:space="preserve"> PAGEREF _Toc27322 </w:instrText>
      </w:r>
      <w:r>
        <w:fldChar w:fldCharType="separate"/>
      </w:r>
      <w:r>
        <w:t>32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4693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9. </w:t>
      </w:r>
      <w:r>
        <w:rPr>
          <w:rFonts w:hint="eastAsia" w:ascii="宋体" w:hAnsi="宋体" w:eastAsia="宋体" w:cs="宋体"/>
          <w:lang w:val="en-US" w:eastAsia="zh-CN"/>
        </w:rPr>
        <w:t>获取验证码</w:t>
      </w:r>
      <w:r>
        <w:tab/>
      </w:r>
      <w:r>
        <w:fldChar w:fldCharType="begin"/>
      </w:r>
      <w:r>
        <w:instrText xml:space="preserve"> PAGEREF _Toc24693 </w:instrText>
      </w:r>
      <w:r>
        <w:fldChar w:fldCharType="separate"/>
      </w:r>
      <w:r>
        <w:t>33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644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0. </w:t>
      </w:r>
      <w:r>
        <w:rPr>
          <w:rFonts w:hint="eastAsia" w:ascii="宋体" w:hAnsi="宋体" w:eastAsia="宋体" w:cs="宋体"/>
          <w:lang w:val="en-US" w:eastAsia="zh-CN"/>
        </w:rPr>
        <w:t>校验验证码</w:t>
      </w:r>
      <w:r>
        <w:tab/>
      </w:r>
      <w:r>
        <w:fldChar w:fldCharType="begin"/>
      </w:r>
      <w:r>
        <w:instrText xml:space="preserve"> PAGEREF _Toc16446 </w:instrText>
      </w:r>
      <w:r>
        <w:fldChar w:fldCharType="separate"/>
      </w:r>
      <w:r>
        <w:t>34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386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 </w:t>
      </w:r>
      <w:r>
        <w:rPr>
          <w:rFonts w:hint="eastAsia"/>
          <w:lang w:val="en-US" w:eastAsia="zh-CN"/>
        </w:rPr>
        <w:t>APP端</w:t>
      </w:r>
      <w:r>
        <w:rPr>
          <w:rFonts w:hint="eastAsia" w:ascii="宋体" w:hAnsi="宋体" w:eastAsia="宋体" w:cs="宋体"/>
          <w:szCs w:val="22"/>
          <w:lang w:val="en-US" w:eastAsia="zh-CN"/>
        </w:rPr>
        <w:t>数据</w:t>
      </w:r>
      <w:r>
        <w:rPr>
          <w:rFonts w:hint="eastAsia"/>
          <w:lang w:val="en-US" w:eastAsia="zh-CN"/>
        </w:rPr>
        <w:t>存储API接口</w:t>
      </w:r>
      <w:r>
        <w:tab/>
      </w:r>
      <w:r>
        <w:fldChar w:fldCharType="begin"/>
      </w:r>
      <w:r>
        <w:instrText xml:space="preserve"> PAGEREF _Toc13866 </w:instrText>
      </w:r>
      <w:r>
        <w:fldChar w:fldCharType="separate"/>
      </w:r>
      <w:r>
        <w:t>3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9457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shd w:val="clear" w:fill="auto"/>
          <w:lang w:val="en-US" w:eastAsia="zh-CN"/>
        </w:rPr>
        <w:t xml:space="preserve">4.1. </w:t>
      </w:r>
      <w:r>
        <w:rPr>
          <w:rFonts w:hint="eastAsia" w:ascii="宋体" w:hAnsi="宋体" w:eastAsia="宋体" w:cs="宋体"/>
          <w:bCs/>
          <w:shd w:val="clear" w:color="auto" w:fill="auto"/>
          <w:lang w:val="en-US" w:eastAsia="zh-CN"/>
        </w:rPr>
        <w:t>用户</w:t>
      </w:r>
      <w:r>
        <w:rPr>
          <w:rFonts w:hint="eastAsia" w:cs="宋体"/>
          <w:bCs/>
          <w:shd w:val="clear" w:color="auto" w:fill="auto"/>
          <w:lang w:val="en-US" w:eastAsia="zh-CN"/>
        </w:rPr>
        <w:t>基本信息存储</w:t>
      </w:r>
      <w:r>
        <w:tab/>
      </w:r>
      <w:r>
        <w:fldChar w:fldCharType="begin"/>
      </w:r>
      <w:r>
        <w:instrText xml:space="preserve"> PAGEREF _Toc19457 </w:instrText>
      </w:r>
      <w:r>
        <w:fldChar w:fldCharType="separate"/>
      </w:r>
      <w:r>
        <w:t>36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5708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 w:cs="宋体"/>
          <w:lang w:val="en-US" w:eastAsia="zh-CN"/>
        </w:rPr>
        <w:t>用户与机器人绑定数据</w:t>
      </w:r>
      <w:r>
        <w:tab/>
      </w:r>
      <w:r>
        <w:fldChar w:fldCharType="begin"/>
      </w:r>
      <w:r>
        <w:instrText xml:space="preserve"> PAGEREF _Toc15708 </w:instrText>
      </w:r>
      <w:r>
        <w:fldChar w:fldCharType="separate"/>
      </w:r>
      <w:r>
        <w:t>37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730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3. </w:t>
      </w:r>
      <w:r>
        <w:rPr>
          <w:rFonts w:hint="eastAsia" w:cs="宋体"/>
          <w:lang w:val="en-US" w:eastAsia="zh-CN"/>
        </w:rPr>
        <w:t>用户文件存储信息</w:t>
      </w:r>
      <w:r>
        <w:tab/>
      </w:r>
      <w:r>
        <w:fldChar w:fldCharType="begin"/>
      </w:r>
      <w:r>
        <w:instrText xml:space="preserve"> PAGEREF _Toc17306 </w:instrText>
      </w:r>
      <w:r>
        <w:fldChar w:fldCharType="separate"/>
      </w:r>
      <w:r>
        <w:t>38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33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shd w:val="clear" w:fill="auto"/>
          <w:lang w:val="en-US" w:eastAsia="zh-CN"/>
        </w:rPr>
        <w:t xml:space="preserve">4.1. </w:t>
      </w:r>
      <w:r>
        <w:rPr>
          <w:rFonts w:hint="eastAsia" w:cs="宋体"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端</w:t>
      </w:r>
      <w:r>
        <w:rPr>
          <w:rFonts w:hint="eastAsia" w:cs="宋体"/>
          <w:bCs/>
          <w:shd w:val="clear" w:color="auto" w:fill="auto"/>
          <w:lang w:val="en-US" w:eastAsia="zh-CN"/>
        </w:rPr>
        <w:t>基本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Cs/>
          <w:shd w:val="clear" w:color="auto" w:fill="auto"/>
          <w:lang w:val="en-US" w:eastAsia="zh-CN"/>
        </w:rPr>
        <w:t>存储</w:t>
      </w:r>
      <w:r>
        <w:tab/>
      </w:r>
      <w:r>
        <w:fldChar w:fldCharType="begin"/>
      </w:r>
      <w:r>
        <w:instrText xml:space="preserve"> PAGEREF _Toc2336 </w:instrText>
      </w:r>
      <w:r>
        <w:fldChar w:fldCharType="separate"/>
      </w:r>
      <w:r>
        <w:t>40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4910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 w:ascii="宋体" w:hAnsi="宋体" w:eastAsia="宋体" w:cs="宋体"/>
          <w:lang w:val="en-US" w:eastAsia="zh-CN"/>
        </w:rPr>
        <w:t>机器人端</w:t>
      </w:r>
      <w:r>
        <w:rPr>
          <w:rFonts w:hint="eastAsia"/>
          <w:lang w:val="en-US" w:eastAsia="zh-CN"/>
        </w:rPr>
        <w:t>数据</w:t>
      </w:r>
      <w:r>
        <w:rPr>
          <w:rFonts w:hint="eastAsia" w:ascii="宋体" w:hAnsi="宋体" w:eastAsia="宋体" w:cs="宋体"/>
          <w:lang w:val="en-US" w:eastAsia="zh-CN"/>
        </w:rPr>
        <w:t>存储API接口</w:t>
      </w:r>
      <w:r>
        <w:tab/>
      </w:r>
      <w:r>
        <w:fldChar w:fldCharType="begin"/>
      </w:r>
      <w:r>
        <w:instrText xml:space="preserve"> PAGEREF _Toc14910 </w:instrText>
      </w:r>
      <w:r>
        <w:fldChar w:fldCharType="separate"/>
      </w:r>
      <w:r>
        <w:t>42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702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机器人上传文件</w:t>
      </w:r>
      <w:r>
        <w:tab/>
      </w:r>
      <w:r>
        <w:fldChar w:fldCharType="begin"/>
      </w:r>
      <w:r>
        <w:instrText xml:space="preserve"> PAGEREF _Toc17026 </w:instrText>
      </w:r>
      <w:r>
        <w:fldChar w:fldCharType="separate"/>
      </w:r>
      <w:r>
        <w:t>42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13516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bCs/>
          <w:shd w:val="clear" w:fill="auto"/>
          <w:lang w:val="en-US" w:eastAsia="zh-CN"/>
        </w:rPr>
        <w:t xml:space="preserve">5.2. 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机器人信息</w:t>
      </w:r>
      <w:r>
        <w:rPr>
          <w:rFonts w:hint="eastAsia" w:cs="宋体"/>
          <w:bCs/>
          <w:shd w:val="clear" w:color="auto" w:fill="auto"/>
          <w:lang w:val="en-US" w:eastAsia="zh-CN"/>
        </w:rPr>
        <w:t>存储</w:t>
      </w:r>
      <w:r>
        <w:tab/>
      </w:r>
      <w:r>
        <w:fldChar w:fldCharType="begin"/>
      </w:r>
      <w:r>
        <w:instrText xml:space="preserve"> PAGEREF _Toc13516 </w:instrText>
      </w:r>
      <w:r>
        <w:fldChar w:fldCharType="separate"/>
      </w:r>
      <w:r>
        <w:t>43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begin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instrText xml:space="preserve"> HYPERLINK \l _Toc25314 </w:instrText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6. </w:t>
      </w:r>
      <w:r>
        <w:rPr>
          <w:rFonts w:hint="eastAsia"/>
          <w:lang w:val="en-US" w:eastAsia="zh-CN"/>
        </w:rPr>
        <w:t>响应</w:t>
      </w:r>
      <w:r>
        <w:rPr>
          <w:rFonts w:hint="eastAsia" w:ascii="宋体" w:hAnsi="宋体" w:eastAsia="宋体" w:cs="宋体"/>
          <w:lang w:val="en-US" w:eastAsia="zh-CN"/>
        </w:rPr>
        <w:t>状态码</w:t>
      </w:r>
      <w:r>
        <w:tab/>
      </w:r>
      <w:r>
        <w:fldChar w:fldCharType="begin"/>
      </w:r>
      <w:r>
        <w:instrText xml:space="preserve"> PAGEREF _Toc25314 </w:instrText>
      </w:r>
      <w:r>
        <w:fldChar w:fldCharType="separate"/>
      </w:r>
      <w:r>
        <w:t>45</w:t>
      </w:r>
      <w:r>
        <w:fldChar w:fldCharType="end"/>
      </w: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Cs w:val="21"/>
          <w:lang w:eastAsia="zh-CN"/>
        </w:rPr>
        <w:fldChar w:fldCharType="end"/>
      </w:r>
    </w:p>
    <w:p>
      <w:pPr>
        <w:numPr>
          <w:ilvl w:val="0"/>
          <w:numId w:val="0"/>
        </w:numPr>
        <w:spacing w:line="440" w:lineRule="exac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br w:type="page"/>
      </w: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" w:name="_Toc22642"/>
      <w:r>
        <w:rPr>
          <w:rFonts w:hint="eastAsia"/>
          <w:lang w:val="en-US" w:eastAsia="zh-CN"/>
        </w:rPr>
        <w:t>简介</w:t>
      </w:r>
      <w:bookmarkEnd w:id="2"/>
    </w:p>
    <w:p>
      <w:pPr>
        <w:pStyle w:val="23"/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</w:pPr>
      <w:r>
        <w:rPr>
          <w:rFonts w:hint="eastAsia" w:ascii="宋体" w:hAnsi="宋体" w:eastAsia="宋体" w:cs="宋体"/>
          <w:i w:val="0"/>
          <w:iCs/>
          <w:color w:val="auto"/>
          <w:kern w:val="2"/>
          <w:sz w:val="18"/>
          <w:szCs w:val="18"/>
          <w:lang w:val="en-US" w:eastAsia="zh-CN" w:bidi="ar-SA"/>
        </w:rPr>
        <w:t>公司存在大量的应用系统，如积木，Alpha2,论坛，官网等应用系统，各自有一套自己的用户管理机制，每部分的用户信息相互独立，无法统一的管理，这就造成用户无法统一，管理混乱，无法对用户进行统一的管理操作。</w:t>
      </w:r>
    </w:p>
    <w:p>
      <w:pPr>
        <w:pStyle w:val="23"/>
        <w:rPr>
          <w:rFonts w:hint="eastAsia" w:ascii="宋体" w:hAnsi="宋体" w:eastAsia="宋体" w:cs="宋体"/>
          <w:i w:val="0"/>
          <w:color w:val="auto"/>
          <w:sz w:val="18"/>
          <w:szCs w:val="18"/>
        </w:rPr>
      </w:pPr>
      <w:r>
        <w:rPr>
          <w:rFonts w:hint="eastAsia" w:ascii="宋体" w:hAnsi="宋体" w:eastAsia="宋体" w:cs="宋体"/>
          <w:i w:val="0"/>
          <w:color w:val="auto"/>
          <w:sz w:val="18"/>
          <w:szCs w:val="18"/>
          <w:lang w:eastAsia="zh-CN"/>
        </w:rPr>
        <w:t>为了对用户进行统一管理后，所有的应用统一使用一套账户管理系统，使用统一的</w:t>
      </w:r>
      <w:r>
        <w:rPr>
          <w:rFonts w:hint="eastAsia" w:ascii="宋体" w:hAnsi="宋体" w:eastAsia="宋体" w:cs="宋体"/>
          <w:i w:val="0"/>
          <w:color w:val="auto"/>
          <w:sz w:val="18"/>
          <w:szCs w:val="18"/>
          <w:lang w:val="en-US" w:eastAsia="zh-CN"/>
        </w:rPr>
        <w:t>Cas系统进行用户登录，使用账号管理的微服务进行统一的用户注册、修改、删除等操作，降低各个系统间的用户管理的复杂性，提供用户管理的复用性，使得不同产品的APP和机器人终端可以统一对用户信息进行管理</w:t>
      </w:r>
      <w:r>
        <w:rPr>
          <w:rFonts w:hint="eastAsia" w:ascii="宋体" w:hAnsi="宋体" w:eastAsia="宋体" w:cs="宋体"/>
          <w:i w:val="0"/>
          <w:color w:val="auto"/>
          <w:sz w:val="18"/>
          <w:szCs w:val="18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" w:name="_Toc17549"/>
      <w:r>
        <w:rPr>
          <w:rFonts w:hint="eastAsia"/>
          <w:lang w:val="en-US" w:eastAsia="zh-CN"/>
        </w:rPr>
        <w:t>接口能力</w:t>
      </w:r>
      <w:bookmarkEnd w:id="3"/>
    </w:p>
    <w:tbl>
      <w:tblPr>
        <w:tblStyle w:val="21"/>
        <w:tblW w:w="8359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EFE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7"/>
        <w:gridCol w:w="2342"/>
        <w:gridCol w:w="31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EFE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792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名称</w:t>
            </w:r>
          </w:p>
        </w:tc>
        <w:tc>
          <w:tcPr>
            <w:tcW w:w="2312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路径</w:t>
            </w:r>
          </w:p>
        </w:tc>
        <w:tc>
          <w:tcPr>
            <w:tcW w:w="3135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能力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access_token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openapi/toke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access_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刷新access_token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openapi/toke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刷新access_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登录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in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退出登录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out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得用户信息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得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修改用户信息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修改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注销用户信息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逻辑删除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第三方登录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ogin/thrid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第三方登录和特殊第三方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绑定电话或邮箱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user/bind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号码绑定电话和有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重置密码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password/{user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用户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验证码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verificationCod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取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校验验证码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verificationCod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校验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基础信息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user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上报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终端信息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terminals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手机端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mobile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手机端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robot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9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用户文件数据存储</w:t>
            </w:r>
          </w:p>
        </w:tc>
        <w:tc>
          <w:tcPr>
            <w:tcW w:w="2312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/info/files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</w:tbl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/>
          <w:b/>
          <w:bCs/>
          <w:lang w:val="en-US" w:eastAsia="zh-CN"/>
        </w:rPr>
      </w:pPr>
      <w:bookmarkStart w:id="4" w:name="_Toc30533"/>
      <w:r>
        <w:rPr>
          <w:rFonts w:hint="eastAsia" w:ascii="宋体" w:hAnsi="宋体" w:eastAsia="宋体" w:cs="宋体"/>
          <w:lang w:val="en-US" w:eastAsia="zh-CN"/>
        </w:rPr>
        <w:t>请求格式</w:t>
      </w:r>
      <w:bookmarkEnd w:id="4"/>
    </w:p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Json格式请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POST /v1/animal HTTP/1.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Host: api.example.org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24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{ 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  "name": "Gir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  "animalType": "12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}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 w:eastAsiaTheme="minor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表单提交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x-www-form-urlencoded</w:t>
      </w:r>
      <w:r>
        <w:rPr>
          <w:rFonts w:hint="eastAsia"/>
          <w:lang w:val="en-US" w:eastAsia="zh-CN"/>
        </w:rPr>
        <w:t xml:space="preserve">  </w:t>
      </w:r>
      <w:r>
        <w:rPr>
          <w:rFonts w:hint="eastAsia" w:eastAsiaTheme="minorEastAsia"/>
          <w:lang w:eastAsia="zh-CN"/>
        </w:rPr>
        <w:t>(浏览器POST表单用的格式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 xml:space="preserve">POST /login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HTTP/1.1Host: example.com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3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: text/html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application/x-www-form-urlencod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b/>
          <w:bCs/>
          <w:lang w:eastAsia="zh-CN"/>
        </w:rPr>
      </w:pPr>
      <w:r>
        <w:rPr>
          <w:rFonts w:hint="eastAsia" w:eastAsiaTheme="minorEastAsia"/>
          <w:lang w:eastAsia="zh-CN"/>
        </w:rPr>
        <w:t>username=root&amp;password=Zion0101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文件上传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multipart/form-data; boundary=—-RANDOM_jDMUxq4Ot5 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(表单有文件上传时的格式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POST /</w:t>
      </w:r>
      <w:r>
        <w:rPr>
          <w:rFonts w:hint="eastAsia"/>
          <w:lang w:val="en-US" w:eastAsia="zh-CN"/>
        </w:rPr>
        <w:t>uploa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lang w:val="en-US" w:eastAsia="zh-CN"/>
        </w:rPr>
      </w:pPr>
      <w:r>
        <w:rPr>
          <w:rFonts w:hint="eastAsia" w:eastAsiaTheme="minorEastAsia"/>
          <w:lang w:eastAsia="zh-CN"/>
        </w:rPr>
        <w:t xml:space="preserve">HTTP/1.1Host: </w:t>
      </w:r>
      <w:r>
        <w:rPr>
          <w:rFonts w:hint="eastAsia"/>
          <w:lang w:val="en-US" w:eastAsia="zh-CN"/>
        </w:rPr>
        <w:t>file.</w:t>
      </w:r>
      <w:r>
        <w:rPr>
          <w:rFonts w:hint="eastAsia" w:eastAsiaTheme="minorEastAsia"/>
          <w:lang w:eastAsia="zh-CN"/>
        </w:rPr>
        <w:t>example.</w:t>
      </w:r>
      <w:r>
        <w:rPr>
          <w:rFonts w:hint="eastAsia"/>
          <w:lang w:val="en-US" w:eastAsia="zh-CN"/>
        </w:rPr>
        <w:t>org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-Language: zh-cn,zh;q=0.5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Accept-Charset: GBK,utf-8;q=0.7,*;q=0.7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nection: 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Length: 60408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Content-Type: multipart/form-data; boundary=—-RANDOM_jDMUxq4Ot5</w:t>
      </w:r>
    </w:p>
    <w:p>
      <w:pPr>
        <w:pStyle w:val="3"/>
        <w:rPr>
          <w:rFonts w:hint="eastAsia" w:ascii="宋体" w:hAnsi="宋体" w:eastAsia="宋体" w:cs="宋体"/>
          <w:lang w:val="en-US" w:eastAsia="zh-CN"/>
        </w:rPr>
      </w:pPr>
      <w:bookmarkStart w:id="5" w:name="_Toc26095"/>
      <w:r>
        <w:rPr>
          <w:rFonts w:hint="eastAsia" w:ascii="宋体" w:hAnsi="宋体" w:eastAsia="宋体" w:cs="宋体"/>
          <w:lang w:val="en-US" w:eastAsia="zh-CN"/>
        </w:rPr>
        <w:t>返回格式</w:t>
      </w:r>
      <w:bookmarkEnd w:id="5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成功时，返回统一格式为JSON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1/1.1 2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Type: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Length:1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nection: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..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[ {},{},{}... ]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成功时，统一分页为JSON格式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1/1.1 2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Type:application/json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tent-Length:100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Connection:keep-aliv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..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{"pageSize":10,"pageIndex":1,"total":729,"totalPage":73,"last":false,"first":true，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 "records":[{},{},{}...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错误时，返回结果格式为JSON，返回体为HTTP返回码和报错信息，例如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EADER 头部信息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quest URL:请求的URL地址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quest Method:请求的方法 GET/POST/PUT/DELETE/HEA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Status Code: HTTP状态码，*** 请求错误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Remote Address:路由地址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ODY信息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timestamp":1504520210205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status": 403  //HTTP 的错误码信息，如果有则采用HTTP错误码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err": "Payload Too Large",  //具体的错误信息解释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message": "40301-参数错误", //自定义的错误码 + 错误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ind w:firstLine="42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"path": "/user-service-rest/user/test2" //访问路径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}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6" w:name="_Toc431"/>
      <w:r>
        <w:rPr>
          <w:rFonts w:hint="eastAsia"/>
          <w:lang w:val="en-US" w:eastAsia="zh-CN"/>
        </w:rPr>
        <w:t>调用方式</w:t>
      </w:r>
      <w:bookmarkEnd w:id="6"/>
    </w:p>
    <w:p>
      <w:pPr>
        <w:pStyle w:val="3"/>
        <w:numPr>
          <w:ilvl w:val="1"/>
          <w:numId w:val="3"/>
        </w:numPr>
        <w:rPr>
          <w:rFonts w:hint="eastAsia" w:ascii="宋体" w:hAnsi="宋体" w:eastAsia="宋体" w:cs="宋体"/>
          <w:lang w:val="en-US" w:eastAsia="zh-CN"/>
        </w:rPr>
      </w:pPr>
      <w:bookmarkStart w:id="7" w:name="_Toc17065"/>
      <w:r>
        <w:rPr>
          <w:rFonts w:hint="eastAsia" w:ascii="宋体" w:hAnsi="宋体" w:eastAsia="宋体" w:cs="宋体"/>
          <w:lang w:val="en-US" w:eastAsia="zh-CN"/>
        </w:rPr>
        <w:t>请求URL数据格式</w:t>
      </w:r>
      <w:bookmarkEnd w:id="7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向API服务器请求资源的URL时，必须要带上access_token参数，作为用户访问资源的凭据。通常access_token的有效期为24小时，refresh_token的有效期为72小时，如果调用时access_token过期，则使用refresh_token刷新重新获取access_token信息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HTTP POST方法，用户登录后，获取access_token的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color w:val="auto"/>
          <w:u w:val="none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https://account.ubtrobot.com/user-service-rest/v2/user/login</w:t>
      </w:r>
    </w:p>
    <w:p>
      <w:pPr>
        <w:rPr>
          <w:rFonts w:hint="eastAsia"/>
          <w:color w:val="auto"/>
          <w:u w:val="none"/>
          <w:lang w:val="en-US" w:eastAsia="zh-CN"/>
        </w:rPr>
      </w:pPr>
    </w:p>
    <w:p>
      <w:pPr>
        <w:rPr>
          <w:rFonts w:hint="eastAsia"/>
          <w:color w:val="auto"/>
          <w:u w:val="none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通过HTTP POST方法，刷新access_token的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/>
          <w:lang w:val="en-US" w:eastAsia="zh-CN"/>
        </w:rPr>
      </w:pPr>
      <w:r>
        <w:rPr>
          <w:rFonts w:hint="eastAsia"/>
          <w:color w:val="auto"/>
          <w:u w:val="none"/>
          <w:lang w:val="en-US" w:eastAsia="zh-CN"/>
        </w:rPr>
        <w:t>https://account.ubtrobot.com/authorization-rest/v2/openapi/token?</w:t>
      </w:r>
      <w:r>
        <w:rPr>
          <w:rFonts w:hint="eastAsia"/>
          <w:b/>
          <w:bCs/>
          <w:color w:val="auto"/>
          <w:u w:val="none"/>
          <w:lang w:val="en-US" w:eastAsia="zh-CN"/>
        </w:rPr>
        <w:t>grant_type=refresh_token</w:t>
      </w:r>
      <w:r>
        <w:rPr>
          <w:rFonts w:hint="eastAsia"/>
          <w:color w:val="auto"/>
          <w:u w:val="none"/>
          <w:lang w:val="en-US" w:eastAsia="zh-CN"/>
        </w:rPr>
        <w:t>&amp;client_id=${client_id}&amp;client_secret=${client_secret}&amp;refresh_token={access_token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HTTP GET获得用户信息的接口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9CC2E5" w:themeFill="accent1" w:themeFillTint="99"/>
        <w:rPr>
          <w:rFonts w:hint="eastAsia" w:ascii="宋体" w:hAnsi="宋体" w:eastAsia="宋体" w:cs="宋体"/>
          <w:lang w:val="en-US" w:eastAsia="zh-CN"/>
        </w:rPr>
      </w:pPr>
      <w:r>
        <w:rPr>
          <w:rFonts w:hint="eastAsia"/>
          <w:lang w:val="en-US" w:eastAsia="zh-CN"/>
        </w:rPr>
        <w:t>https://account.ubtrobot.com/user-service-rest/v2/</w:t>
      </w:r>
      <w:r>
        <w:rPr>
          <w:rFonts w:hint="eastAsia" w:ascii="宋体" w:hAnsi="宋体" w:eastAsia="宋体" w:cs="宋体"/>
          <w:lang w:val="en-US" w:eastAsia="zh-CN"/>
        </w:rPr>
        <w:t>userInfo/{userId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Http Header 中需要添加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"</w:t>
      </w:r>
      <w:r>
        <w:rPr>
          <w:rFonts w:hint="eastAsia"/>
          <w:lang w:val="en-US" w:eastAsia="zh-CN"/>
        </w:rPr>
        <w:t>authorization</w:t>
      </w:r>
      <w:r>
        <w:rPr>
          <w:rFonts w:hint="eastAsia" w:eastAsiaTheme="minorEastAsia"/>
          <w:lang w:val="en-US" w:eastAsia="zh-CN"/>
        </w:rPr>
        <w:t>":"</w:t>
      </w:r>
      <w:r>
        <w:rPr>
          <w:rFonts w:hint="eastAsia"/>
          <w:lang w:val="en-US" w:eastAsia="zh-CN"/>
        </w:rPr>
        <w:t>{access_token}</w:t>
      </w:r>
      <w:r>
        <w:rPr>
          <w:rFonts w:hint="eastAsia" w:eastAsiaTheme="minorEastAsia"/>
          <w:lang w:val="en-US" w:eastAsia="zh-CN"/>
        </w:rPr>
        <w:t>"</w: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refresh_token的有效期为168小时，可以在客户端进行缓存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8" w:name="_Toc8377"/>
      <w:r>
        <w:rPr>
          <w:rFonts w:hint="eastAsia"/>
          <w:lang w:val="en-US" w:eastAsia="zh-CN"/>
        </w:rPr>
        <w:t>手机APP-未登录:接口调用示例图</w:t>
      </w:r>
      <w:bookmarkEnd w:id="8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手机APP在未登录的情况下，上传用户信息的示例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78.55pt;width:415.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2.1 手机-未登录APP-上传信息）</w:t>
      </w:r>
    </w:p>
    <w:p>
      <w:pPr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表 2.2.1 手机端上报参数表</w:t>
      </w:r>
      <w:commentRangeEnd w:id="0"/>
      <w:r>
        <w:commentReference w:id="0"/>
      </w:r>
    </w:p>
    <w:tbl>
      <w:tblPr>
        <w:tblStyle w:val="22"/>
        <w:tblW w:w="8600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339"/>
        <w:gridCol w:w="1831"/>
        <w:gridCol w:w="28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831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879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渠道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83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87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2.1 手机端请求参数表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表 2.2.2 数据库存储参考列表</w:t>
      </w:r>
      <w:commentRangeEnd w:id="1"/>
      <w:r>
        <w:commentReference w:id="1"/>
      </w:r>
    </w:p>
    <w:tbl>
      <w:tblPr>
        <w:tblStyle w:val="2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592"/>
        <w:gridCol w:w="1339"/>
        <w:gridCol w:w="1142"/>
        <w:gridCol w:w="1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592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339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142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795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ei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imei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设备型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nufactor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生产商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dpi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密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width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宽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screen_height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屏幕高度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_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渠道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_typ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pack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程序包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na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名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版本号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languag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语言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tocol_version_cod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版本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1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key</w:t>
            </w:r>
          </w:p>
        </w:tc>
        <w:tc>
          <w:tcPr>
            <w:tcW w:w="159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  <w:tc>
          <w:tcPr>
            <w:tcW w:w="1339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42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2.2 数据库存储参考列表）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APP客户端启动时，需上报应用、手机端信息到服务器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会首先通过 app_id 和app_key 验证客户端的有效性，是否为合法的应用客户端，如果是合法的客户端，则接收服务端手机信息和应用APP信息的上传，否则无权限上传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2.75pt;width:414.7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：2.3.2手机端APP-未登录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9" w:name="_Toc19075"/>
      <w:r>
        <w:rPr>
          <w:rFonts w:hint="eastAsia"/>
          <w:lang w:val="en-US" w:eastAsia="zh-CN"/>
        </w:rPr>
        <w:t>手机APP-已登录:接口调用示例图</w:t>
      </w:r>
      <w:bookmarkEnd w:id="9"/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手机APP已经登录的情况下，上传用户信息的示例图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79.35pt;width:414.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3.1 手机登录APP-上传信息）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表：2.3.1 手机端请求参数表</w:t>
      </w:r>
      <w:commentRangeEnd w:id="2"/>
      <w:r>
        <w:commentReference w:id="2"/>
      </w: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29"/>
        <w:gridCol w:w="1518"/>
        <w:gridCol w:w="1976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8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946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55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Cod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编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Imag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文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</w:t>
            </w:r>
            <w:r>
              <w:rPr>
                <w:rFonts w:hint="eastAsia"/>
                <w:lang w:val="en-US" w:eastAsia="zh-CN"/>
              </w:rPr>
              <w:t>D</w:t>
            </w: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t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号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01激活B02失效B03待激活B04密码初始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name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password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密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4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mac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3.1 手机端请求参数表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commentRangeStart w:id="3"/>
      <w:r>
        <w:rPr>
          <w:rFonts w:hint="eastAsia"/>
          <w:lang w:val="en-US" w:eastAsia="zh-CN"/>
        </w:rPr>
        <w:t>表： 2.3.2 数据存储参考列表</w:t>
      </w:r>
      <w:commentRangeEnd w:id="3"/>
      <w:r>
        <w:commentReference w:id="3"/>
      </w:r>
    </w:p>
    <w:tbl>
      <w:tblPr>
        <w:tblStyle w:val="21"/>
        <w:tblW w:w="8634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49"/>
        <w:gridCol w:w="1170"/>
        <w:gridCol w:w="30"/>
        <w:gridCol w:w="1491"/>
        <w:gridCol w:w="2002"/>
        <w:gridCol w:w="1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140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491" w:type="dxa"/>
            <w:gridSpan w:val="2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972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94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Cod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编码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Imag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文件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 null</w:t>
            </w: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</w:t>
            </w:r>
            <w:r>
              <w:rPr>
                <w:rFonts w:hint="eastAsia"/>
                <w:lang w:val="en-US" w:eastAsia="zh-CN"/>
              </w:rPr>
              <w:t>D</w:t>
            </w: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t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地址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号码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</w:t>
            </w:r>
          </w:p>
        </w:tc>
        <w:tc>
          <w:tcPr>
            <w:tcW w:w="1491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01激活B02失效B03待激活B04密码初始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的用户ID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name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称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password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密码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_address</w:t>
            </w:r>
          </w:p>
        </w:tc>
        <w:tc>
          <w:tcPr>
            <w:tcW w:w="1170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mac地址</w:t>
            </w:r>
          </w:p>
        </w:tc>
        <w:tc>
          <w:tcPr>
            <w:tcW w:w="146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97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3.2 数据存储参考列表）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commentRangeStart w:id="4"/>
      <w:r>
        <w:rPr>
          <w:rFonts w:hint="eastAsia"/>
          <w:lang w:val="en-US" w:eastAsia="zh-CN"/>
        </w:rPr>
        <w:t>表： 2.3.3 用户手机终端关系参考列表</w:t>
      </w:r>
      <w:commentRangeEnd w:id="4"/>
      <w:r>
        <w:commentReference w:id="4"/>
      </w:r>
    </w:p>
    <w:tbl>
      <w:tblPr>
        <w:tblStyle w:val="21"/>
        <w:tblW w:w="8634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49"/>
        <w:gridCol w:w="1170"/>
        <w:gridCol w:w="2009"/>
        <w:gridCol w:w="1514"/>
        <w:gridCol w:w="1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140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97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48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94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_id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的用户ID</w:t>
            </w:r>
          </w:p>
        </w:tc>
        <w:tc>
          <w:tcPr>
            <w:tcW w:w="197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 null</w:t>
            </w: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_address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mac地址</w:t>
            </w:r>
          </w:p>
        </w:tc>
        <w:tc>
          <w:tcPr>
            <w:tcW w:w="197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 null</w:t>
            </w: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97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_tim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时间</w:t>
            </w:r>
          </w:p>
        </w:tc>
        <w:tc>
          <w:tcPr>
            <w:tcW w:w="197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0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_time</w:t>
            </w:r>
          </w:p>
        </w:tc>
        <w:tc>
          <w:tcPr>
            <w:tcW w:w="114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时间</w:t>
            </w:r>
          </w:p>
        </w:tc>
        <w:tc>
          <w:tcPr>
            <w:tcW w:w="197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48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94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2.3.3用户手机终端关系参考列表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已登录时，跟服务器交互的序列图如下：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客户端调用账号资源，需要先登录获得access_token信息;访问资源时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资源时时，需要在HTTP请求的Header头部中添加access_token信息，服务器端对访问客户端的APP进行身份信息的有效性验证。验证通过则返回相应资源信息，否则返回空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用户信息时，关联user_id到 mac_address上，存储到关系表中，做用户信息和手机终端的关联信息存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14.05pt;width:414.7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（图：2.2.2手机端APP-已登录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/>
          <w:lang w:val="en-US" w:eastAsia="zh-CN"/>
        </w:rPr>
      </w:pPr>
      <w:bookmarkStart w:id="10" w:name="_Toc19562"/>
      <w:r>
        <w:rPr>
          <w:rFonts w:hint="eastAsia"/>
          <w:lang w:val="en-US" w:eastAsia="zh-CN"/>
        </w:rPr>
        <w:t>机器人端-接口调用示例图</w:t>
      </w:r>
      <w:bookmarkEnd w:id="1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介绍机器人端上传终端信息时，上传机器人端信息的示例图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81.05pt;width:414.8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2.4.1 机器人端-上传信息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commentRangeStart w:id="5"/>
      <w:r>
        <w:rPr>
          <w:rFonts w:hint="eastAsia"/>
          <w:lang w:val="en-US" w:eastAsia="zh-CN"/>
        </w:rPr>
        <w:t>表 2.4.1 机器人端请求参数表</w:t>
      </w:r>
      <w:commentRangeEnd w:id="5"/>
      <w:r>
        <w:commentReference w:id="5"/>
      </w:r>
    </w:p>
    <w:tbl>
      <w:tblPr>
        <w:tblStyle w:val="22"/>
        <w:tblW w:w="8147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53"/>
        <w:gridCol w:w="29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653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933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ent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ent_secret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秘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65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2933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4.1 机器人端请求参数表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commentRangeStart w:id="6"/>
      <w:r>
        <w:rPr>
          <w:rFonts w:hint="eastAsia"/>
          <w:lang w:val="en-US" w:eastAsia="zh-CN"/>
        </w:rPr>
        <w:t>表 2.4.2 机器人端数据库存储参考列表</w:t>
      </w:r>
      <w:commentRangeEnd w:id="6"/>
      <w:r>
        <w:commentReference w:id="6"/>
      </w:r>
    </w:p>
    <w:tbl>
      <w:tblPr>
        <w:tblStyle w:val="22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67"/>
        <w:gridCol w:w="1396"/>
        <w:gridCol w:w="1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667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396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795" w:type="dxa"/>
            <w:shd w:val="clear" w:color="auto" w:fill="8DB3E2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soft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软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硬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st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胸部boot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software_versoi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软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hardware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硬件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_boot_vers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部boot版本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secret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秘钥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396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795" w:type="dxa"/>
            <w:shd w:val="clear" w:color="auto" w:fill="FFFFFF"/>
            <w:vAlign w:val="center"/>
          </w:tcPr>
          <w:p>
            <w:pPr>
              <w:pStyle w:val="23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 2.4.2 机器人端数据库存储参考列表）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机器人端上传机器人端信息到数据库，上传时需要包含机器人端的序列号、client_id、client_secret，服务器端验证通过后，保存机器人信息到数据库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机器人端上传文件（图片、视频等文件），上传时需要包含机器人端的序列号，服务器端验证通过后，保存文件信息到云服务器上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object>
          <v:shape id="_x0000_i1030" o:spt="75" type="#_x0000_t75" style="height:225.75pt;width:414.7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图：2.4.2机器人端）</w:t>
      </w: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</w:p>
    <w:p>
      <w:pPr>
        <w:ind w:firstLine="420" w:firstLineChars="0"/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2E75B6" w:themeColor="accent1" w:themeShade="BF"/>
          <w:sz w:val="18"/>
          <w:lang w:val="en-US" w:eastAsia="zh-CN"/>
        </w:rPr>
        <w:br w:type="page"/>
      </w: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11" w:name="_Toc10070"/>
      <w:r>
        <w:rPr>
          <w:rFonts w:hint="eastAsia" w:ascii="宋体" w:hAnsi="宋体" w:eastAsia="宋体" w:cs="宋体"/>
          <w:lang w:val="en-US" w:eastAsia="zh-CN"/>
        </w:rPr>
        <w:t>APP端账号管理相关API接口</w:t>
      </w:r>
      <w:bookmarkEnd w:id="11"/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2" w:name="_Toc6493"/>
      <w:r>
        <w:rPr>
          <w:rFonts w:hint="eastAsia" w:ascii="宋体" w:hAnsi="宋体" w:eastAsia="宋体" w:cs="宋体"/>
          <w:lang w:val="en-US" w:eastAsia="zh-CN"/>
        </w:rPr>
        <w:t>用户登录</w:t>
      </w:r>
      <w:bookmarkEnd w:id="12"/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验证用户信息，如果用户验证正常则返回用户信息，否则验证结果为false，返回类型请查看返回码类型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login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用户登录，返回用户信息，调用端可以进行下一步登录操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id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产品类型 ，默认为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其他如：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10:alpha1 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20:alpha2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30:白冰 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40：cruzr,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50 Lyn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secre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客户端签名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邮箱/用户名/电话号码</w:t>
            </w:r>
            <w:bookmarkStart w:id="31" w:name="_GoBack"/>
            <w:bookmarkEnd w:id="3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630" w:firstLineChars="3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data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Password": null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]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 xml:space="preserve">"token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{   //用户登录时，返回的Token 信息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access_token":"12e775ef512f3fcbd84f01fdb25f29a5"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"expires_in":1504578365148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0 默认从门户  1 标识1s   2标识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_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访问令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ires_i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过期时间，标识某一个时间点。如果省略该参数，必须其他方式设置过期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ke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返回Token信息字段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3" w:name="_Toc3286"/>
      <w:r>
        <w:rPr>
          <w:rFonts w:hint="eastAsia" w:ascii="宋体" w:hAnsi="宋体" w:eastAsia="宋体" w:cs="宋体"/>
          <w:lang w:val="en-US" w:eastAsia="zh-CN"/>
        </w:rPr>
        <w:t>退出登录</w:t>
      </w:r>
      <w:bookmarkEnd w:id="13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DELETE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退出系统，删除用户访问相应的access_token信息，access_token失效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logout</w:t>
      </w:r>
    </w:p>
    <w:p>
      <w:pPr>
        <w:numPr>
          <w:ilvl w:val="0"/>
          <w:numId w:val="8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删除用户的access_token信息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4" w:name="_Toc8180"/>
      <w:r>
        <w:rPr>
          <w:rFonts w:hint="eastAsia" w:cs="宋体"/>
          <w:lang w:val="en-US" w:eastAsia="zh-CN"/>
        </w:rPr>
        <w:t>刷新</w:t>
      </w:r>
      <w:r>
        <w:rPr>
          <w:rFonts w:hint="eastAsia" w:ascii="宋体" w:hAnsi="宋体" w:eastAsia="宋体" w:cs="宋体"/>
          <w:lang w:val="en-US" w:eastAsia="zh-CN"/>
        </w:rPr>
        <w:t>access_token</w:t>
      </w:r>
      <w:bookmarkEnd w:id="14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通过refresh_token 访问此接口，可以对 access_token 进行刷新操作，重新获得access_token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authorization-rest/v2/openapi/token?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grant_type=refresh_token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&amp;client_id=${client_id}&amp;client_secret=${client_secret}&amp;grant_type=refresh_token&amp;access_token=${access_token}</w:t>
      </w:r>
    </w:p>
    <w:p>
      <w:pPr>
        <w:numPr>
          <w:ilvl w:val="0"/>
          <w:numId w:val="9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重新获得access_token、expires_in 等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端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6"/>
        <w:gridCol w:w="3318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328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  <w:tc>
          <w:tcPr>
            <w:tcW w:w="32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用户名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ssword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用户名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id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客户端的ID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ient_secret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客户端的Secret项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95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grant_type</w:t>
            </w:r>
          </w:p>
        </w:tc>
        <w:tc>
          <w:tcPr>
            <w:tcW w:w="328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表示授权类型，此处的值固定为"access_token"</w:t>
            </w:r>
          </w:p>
        </w:tc>
        <w:tc>
          <w:tcPr>
            <w:tcW w:w="32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必选项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 xml:space="preserve">{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960" w:firstLineChars="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  //返回的Token 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access_token":"12e775ef512f3fcbd84f01fdb25f29a5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1890" w:firstLineChars="9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"expires_in":1504578365148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ind w:firstLine="840" w:firstLineChars="4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C0C0C" w:themeFill="text1" w:themeFillTint="F2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_toke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访问令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ires_in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过期时间，单位为秒。如果省略该参数，必须其他方式设置过期时间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5" w:name="_Toc32621"/>
      <w:r>
        <w:rPr>
          <w:rFonts w:hint="eastAsia" w:ascii="宋体" w:hAnsi="宋体" w:eastAsia="宋体" w:cs="宋体"/>
          <w:lang w:val="en-US" w:eastAsia="zh-CN"/>
        </w:rPr>
        <w:t>获取用户信息</w:t>
      </w:r>
      <w:bookmarkEnd w:id="15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获得用户信息，获得用户的基本信息，展示用户的基本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v2/user/{userId}</w:t>
      </w:r>
    </w:p>
    <w:p>
      <w:pPr>
        <w:numPr>
          <w:ilvl w:val="0"/>
          <w:numId w:val="1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用户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端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ID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cs="宋体"/>
          <w:lang w:val="en-US" w:eastAsia="zh-CN"/>
        </w:rPr>
      </w:pPr>
      <w:bookmarkStart w:id="16" w:name="_Toc12855"/>
      <w:r>
        <w:rPr>
          <w:rFonts w:hint="eastAsia" w:cs="宋体"/>
          <w:lang w:val="en-US" w:eastAsia="zh-CN"/>
        </w:rPr>
        <w:t>修改用户信息</w:t>
      </w:r>
      <w:bookmarkEnd w:id="16"/>
    </w:p>
    <w:p>
      <w:pPr>
        <w:numPr>
          <w:ilvl w:val="0"/>
          <w:numId w:val="11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请求类型：HTTP PU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用户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user/{userId}</w:t>
      </w:r>
    </w:p>
    <w:p>
      <w:pPr>
        <w:numPr>
          <w:ilvl w:val="0"/>
          <w:numId w:val="12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修改指定字段后的用户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国家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性别</w:t>
            </w: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昵称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7" w:name="_Toc4902"/>
      <w:r>
        <w:rPr>
          <w:rFonts w:hint="eastAsia" w:ascii="宋体" w:hAnsi="宋体" w:eastAsia="宋体" w:cs="宋体"/>
          <w:lang w:val="en-US" w:eastAsia="zh-CN"/>
        </w:rPr>
        <w:t>第三方登录</w:t>
      </w:r>
      <w:bookmarkEnd w:id="17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第三方用户登录验证，用户通过QQ、微信进行第三方登录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login/third</w:t>
      </w:r>
    </w:p>
    <w:p>
      <w:pPr>
        <w:numPr>
          <w:ilvl w:val="0"/>
          <w:numId w:val="13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用户信息</w:t>
      </w:r>
    </w:p>
    <w:p>
      <w:pPr>
        <w:numPr>
          <w:ilvl w:val="0"/>
          <w:numId w:val="13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手机端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Id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qq登录需要 app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ginTyp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三方服务器名称(QQ/WX)，其他第三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open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第三方服务器用户唯一标识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8" w:name="_Toc32164"/>
      <w:r>
        <w:rPr>
          <w:rFonts w:hint="eastAsia" w:ascii="宋体" w:hAnsi="宋体" w:eastAsia="宋体" w:cs="宋体"/>
          <w:lang w:val="en-US" w:eastAsia="zh-CN"/>
        </w:rPr>
        <w:t>绑定电话或邮箱</w:t>
      </w:r>
      <w:bookmarkEnd w:id="1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指定用户的电话号码/邮箱地址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user/bind/{userId}</w:t>
      </w:r>
    </w:p>
    <w:p>
      <w:pPr>
        <w:numPr>
          <w:ilvl w:val="0"/>
          <w:numId w:val="14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绑定用户的收集或电话</w:t>
      </w:r>
    </w:p>
    <w:p>
      <w:pPr>
        <w:numPr>
          <w:ilvl w:val="0"/>
          <w:numId w:val="14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938"/>
        <w:gridCol w:w="1892"/>
        <w:gridCol w:w="29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90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86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8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19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86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87"/>
        <w:gridCol w:w="1723"/>
        <w:gridCol w:w="1928"/>
        <w:gridCol w:w="28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9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89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85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Type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类型 1：手机号码，2：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4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verificationCode</w:t>
            </w:r>
          </w:p>
        </w:tc>
        <w:tc>
          <w:tcPr>
            <w:tcW w:w="16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89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85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ctive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app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Cod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ountryName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emailVerify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modifyDate": "2017-08-30T06:12:54.758Z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nick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registerTyp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toke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Birthda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Email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Gender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userId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Imag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nly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Other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asswor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Phon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Id":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elation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RoleTyp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serStatus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webappRoleId": "string"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50" w:firstLineChars="5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用户来源：1 标识1s   2标识 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Cod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ountry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emailVerif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验证 0：未验证  1：已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modifyDat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信息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性别 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mag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nly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扩展字段，提供给第三方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OtherNam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第三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asswor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elation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三方登录类型 1 QQ  2微信 3微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RoleType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类型：1管理员2普通用户3游客4默认用户9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B01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ebappRoleId</w:t>
            </w:r>
          </w:p>
        </w:tc>
        <w:tc>
          <w:tcPr>
            <w:tcW w:w="526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映射统一后台的管理系统用户权限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19" w:name="_Toc27322"/>
      <w:r>
        <w:rPr>
          <w:rFonts w:hint="eastAsia" w:ascii="宋体" w:hAnsi="宋体" w:eastAsia="宋体" w:cs="宋体"/>
          <w:lang w:val="en-US" w:eastAsia="zh-CN"/>
        </w:rPr>
        <w:t>重置密码</w:t>
      </w:r>
      <w:bookmarkEnd w:id="19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U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修改指定用户的修改用户密码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password/{userId}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指定要用户的密码信息已经修改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I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ssword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密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0" w:name="_Toc24693"/>
      <w:r>
        <w:rPr>
          <w:rFonts w:hint="eastAsia" w:ascii="宋体" w:hAnsi="宋体" w:eastAsia="宋体" w:cs="宋体"/>
          <w:lang w:val="en-US" w:eastAsia="zh-CN"/>
        </w:rPr>
        <w:t>获取验证码</w:t>
      </w:r>
      <w:bookmarkEnd w:id="20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通过该皆有获得校验码，可以进行手机/邮箱用户注册、修改密码等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</w:t>
      </w:r>
      <w:r>
        <w:rPr>
          <w:rFonts w:hint="eastAsia" w:ascii="宋体" w:hAnsi="宋体" w:eastAsia="宋体" w:cs="宋体"/>
          <w:lang w:val="en-US" w:eastAsia="zh-CN"/>
        </w:rPr>
        <w:t>verificationCode</w:t>
      </w:r>
    </w:p>
    <w:p>
      <w:pPr>
        <w:numPr>
          <w:ilvl w:val="0"/>
          <w:numId w:val="15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获得手机/邮箱的验证码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Type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类型 1：手机号码，2：邮箱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"</w:t>
      </w:r>
      <w:r>
        <w:rPr>
          <w:rFonts w:hint="eastAsia" w:ascii="宋体" w:hAnsi="宋体" w:eastAsia="宋体" w:cs="宋体"/>
          <w:lang w:val="en-US" w:eastAsia="zh-CN"/>
        </w:rPr>
        <w:t>verificationCode</w:t>
      </w: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: 7668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verificationCo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6"/>
        </w:numPr>
        <w:rPr>
          <w:rFonts w:hint="eastAsia" w:ascii="宋体" w:hAnsi="宋体" w:eastAsia="宋体" w:cs="宋体"/>
          <w:lang w:val="en-US" w:eastAsia="zh-CN"/>
        </w:rPr>
      </w:pPr>
      <w:bookmarkStart w:id="21" w:name="_Toc16446"/>
      <w:r>
        <w:rPr>
          <w:rFonts w:hint="eastAsia" w:ascii="宋体" w:hAnsi="宋体" w:eastAsia="宋体" w:cs="宋体"/>
          <w:lang w:val="en-US" w:eastAsia="zh-CN"/>
        </w:rPr>
        <w:t>校验验证码</w:t>
      </w:r>
      <w:bookmarkEnd w:id="21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校验手机/邮箱的验证码的正确性，确认验证码是否正确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</w:t>
      </w:r>
      <w:r>
        <w:rPr>
          <w:rFonts w:hint="eastAsia" w:ascii="宋体" w:hAnsi="宋体" w:eastAsia="宋体" w:cs="宋体"/>
          <w:lang w:val="en-US" w:eastAsia="zh-CN"/>
        </w:rPr>
        <w:t>verificationCode</w:t>
      </w:r>
    </w:p>
    <w:p>
      <w:pPr>
        <w:numPr>
          <w:ilvl w:val="0"/>
          <w:numId w:val="16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验证码是否正确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应用APP-未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10"/>
        <w:gridCol w:w="2378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34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/否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ountType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/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类型 1：手机号码，2：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blCellSpacing w:w="15" w:type="dxa"/>
        </w:trPr>
        <w:tc>
          <w:tcPr>
            <w:tcW w:w="206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verificationCode</w:t>
            </w:r>
          </w:p>
        </w:tc>
        <w:tc>
          <w:tcPr>
            <w:tcW w:w="23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验证码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"</w:t>
      </w:r>
      <w:r>
        <w:rPr>
          <w:rFonts w:hint="eastAsia" w:ascii="宋体" w:hAnsi="宋体" w:eastAsia="宋体" w:cs="宋体"/>
          <w:lang w:val="en-US" w:eastAsia="zh-CN"/>
        </w:rPr>
        <w:t>verificationCode</w:t>
      </w: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: 7668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verificationCo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，手机/邮箱验证码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2" w:name="_Toc13866"/>
      <w:r>
        <w:rPr>
          <w:rFonts w:hint="eastAsia"/>
          <w:lang w:val="en-US" w:eastAsia="zh-CN"/>
        </w:rPr>
        <w:t>APP端</w:t>
      </w:r>
      <w:r>
        <w:rPr>
          <w:rFonts w:hint="eastAsia" w:ascii="宋体" w:hAnsi="宋体" w:eastAsia="宋体" w:cs="宋体"/>
          <w:szCs w:val="22"/>
          <w:lang w:val="en-US" w:eastAsia="zh-CN"/>
        </w:rPr>
        <w:t>数据</w:t>
      </w:r>
      <w:r>
        <w:rPr>
          <w:rFonts w:hint="eastAsia"/>
          <w:lang w:val="en-US" w:eastAsia="zh-CN"/>
        </w:rPr>
        <w:t>存储API接口</w:t>
      </w:r>
      <w:bookmarkEnd w:id="22"/>
    </w:p>
    <w:p>
      <w:pPr>
        <w:pStyle w:val="3"/>
        <w:numPr>
          <w:ilvl w:val="1"/>
          <w:numId w:val="17"/>
        </w:numP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bookmarkStart w:id="23" w:name="_Toc19457"/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用户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基本信息存储</w:t>
      </w:r>
      <w:bookmarkEnd w:id="23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在获得Token后，需要先上报用户信息数据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，服务端将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Token信息和用户信息进行绑定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user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用户等，获得用户信息。</w:t>
      </w:r>
    </w:p>
    <w:p>
      <w:p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用户基本信息）</w:t>
      </w: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4"/>
        <w:gridCol w:w="1007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参数名称</w:t>
            </w:r>
          </w:p>
        </w:tc>
        <w:tc>
          <w:tcPr>
            <w:tcW w:w="97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ryCod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编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国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Imag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像文件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Gender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:男士 2:女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Birthday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日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80-05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nickNam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昵称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Nam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名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tive</w:t>
            </w:r>
            <w:r>
              <w:rPr>
                <w:rFonts w:hint="eastAsia"/>
                <w:lang w:val="en-US" w:eastAsia="zh-CN"/>
              </w:rPr>
              <w:t>D</w:t>
            </w: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t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Email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邮箱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Phone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号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Status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状态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01激活B02失效B03待激活B04密码初始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70" w:firstLineChars="7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17"/>
        </w:numPr>
        <w:rPr>
          <w:rFonts w:hint="eastAsia" w:ascii="宋体" w:hAnsi="宋体" w:eastAsia="宋体" w:cs="宋体"/>
          <w:lang w:val="en-US" w:eastAsia="zh-CN"/>
        </w:rPr>
      </w:pPr>
      <w:bookmarkStart w:id="24" w:name="_Toc15708"/>
      <w:r>
        <w:rPr>
          <w:rFonts w:hint="eastAsia" w:cs="宋体"/>
          <w:lang w:val="en-US" w:eastAsia="zh-CN"/>
        </w:rPr>
        <w:t>用户与机器人绑定数据</w:t>
      </w:r>
      <w:bookmarkEnd w:id="24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需要和机器人绑定后才能做联网相关操作，需保存用户与机器人绑定关系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bind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绑定成功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APP-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23"/>
        <w:gridCol w:w="1600"/>
        <w:gridCol w:w="3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9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7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8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149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7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8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（必须）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01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7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robot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bind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绑定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bingStatus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绑定状态 正常是1 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[{}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17"/>
        </w:numPr>
        <w:rPr>
          <w:rFonts w:hint="eastAsia" w:ascii="宋体" w:hAnsi="宋体" w:eastAsia="宋体" w:cs="宋体"/>
          <w:lang w:val="en-US" w:eastAsia="zh-CN"/>
        </w:rPr>
      </w:pPr>
      <w:bookmarkStart w:id="25" w:name="_Toc17306"/>
      <w:r>
        <w:rPr>
          <w:rFonts w:hint="eastAsia" w:cs="宋体"/>
          <w:lang w:val="en-US" w:eastAsia="zh-CN"/>
        </w:rPr>
        <w:t>用户文件存储信息</w:t>
      </w:r>
      <w:bookmarkEnd w:id="25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用户上传文件到云服务器时，保存用户文件信息到数据库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files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用户的文件信息，文件的基础信息存储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手机APP已登录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842"/>
        <w:gridCol w:w="1738"/>
        <w:gridCol w:w="31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81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0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1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181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1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ccess_token信息（必须）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01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7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Key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Na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Typ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类型，图片 视频 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iz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s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reator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创建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d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Cloud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存在的云服务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Cre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at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生成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at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oubl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ng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oub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维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sDelete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Has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Has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loader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上传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上传应用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Pat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路径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 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操作成功返回状态码为200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19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bookmarkStart w:id="26" w:name="_Toc2336"/>
      <w:r>
        <w:rPr>
          <w:rFonts w:hint="eastAsia" w:cs="宋体"/>
          <w:shd w:val="clear" w:color="auto" w:fill="auto"/>
          <w:lang w:val="en-US" w:eastAsia="zh-CN"/>
        </w:rPr>
        <w:t>APP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基本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信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存储</w:t>
      </w:r>
      <w:bookmarkEnd w:id="26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手机端启动后，需要先上报手机端数据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mobile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手机端信息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手机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APP端-未登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参数说明（</w:t>
      </w:r>
      <w:r>
        <w:rPr>
          <w:rFonts w:hint="eastAsia"/>
          <w:b w:val="0"/>
          <w:bCs w:val="0"/>
          <w:lang w:val="en-US" w:eastAsia="zh-CN"/>
        </w:rPr>
        <w:t>手机端设备请求需上报参数</w:t>
      </w: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）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666"/>
        <w:gridCol w:w="45"/>
        <w:gridCol w:w="1130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变量名</w:t>
            </w:r>
          </w:p>
        </w:tc>
        <w:tc>
          <w:tcPr>
            <w:tcW w:w="1145" w:type="dxa"/>
            <w:gridSpan w:val="2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mei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imei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Mode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设备型号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Manufactor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生产商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ScreenDpi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密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ScreenWidth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宽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viceScreenHeight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屏幕高度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nnelId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渠道ID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应用可能来自不同的应用市场，通过这个字段记录用户是从哪里下载手机端应用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2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Address</w:t>
            </w:r>
          </w:p>
        </w:tc>
        <w:tc>
          <w:tcPr>
            <w:tcW w:w="1145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c地址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dev</w:t>
            </w:r>
            <w:r>
              <w:rPr>
                <w:rFonts w:hint="eastAsia"/>
                <w:lang w:val="en-US" w:eastAsia="zh-CN"/>
              </w:rPr>
              <w:t>T</w:t>
            </w:r>
            <w:r>
              <w:rPr>
                <w:rFonts w:hint="eastAsia" w:eastAsiaTheme="minorEastAsia"/>
                <w:lang w:val="en-US" w:eastAsia="zh-CN"/>
              </w:rPr>
              <w:t>ype</w:t>
            </w:r>
          </w:p>
        </w:tc>
        <w:tc>
          <w:tcPr>
            <w:tcW w:w="110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设备类型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ind w:left="480" w:hanging="420" w:hangingChars="200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区分：</w:t>
            </w:r>
          </w:p>
          <w:p>
            <w:pPr>
              <w:ind w:left="420" w:leftChars="0" w:hanging="420" w:hangingChars="200"/>
              <w:rPr>
                <w:rFonts w:hint="eastAsia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android,ios,robo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VersionNam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 客户端android系统版本名如 Jelly Bean机器人端android系统版本 KitKa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VersionCod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  android Jelly Bean系统版本名可能对应 16， 17， 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Nam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程序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的闲聊应用，它的名字是“闲聊”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主服务的应用名是“alpha”或者“cruzr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Id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程序包名(ID)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的包名，如：闲聊应用， 包名“com.ubtechinc.xianliao”    alpha机器人主服务的包名“com.ubtechinc.alpha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VersionNam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版本名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闲聊应用的版本名可能是v1.2.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服务的版本名可能是v2.1.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这个值用来显示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VersionCod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应用版本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：客户端闲聊应用的v1.2.1对应的版本号是3主服务v2.1.0对应的版本号是5这个值用于应用升级，每发一个版本，版本号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obotSn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序列号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设备信息，机器人端必传字段？</w:t>
            </w:r>
            <w:r>
              <w:rPr>
                <w:rFonts w:hint="eastAsia"/>
                <w:b/>
                <w:bCs/>
                <w:lang w:val="en-US" w:eastAsia="zh-CN"/>
              </w:rPr>
              <w:t>待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sLanguag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语言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多国语言支持：en_us,zh_cn 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666" w:type="dxa"/>
            <w:gridSpan w:val="2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tocolVersionCode</w:t>
            </w:r>
          </w:p>
        </w:tc>
        <w:tc>
          <w:tcPr>
            <w:tcW w:w="1100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eger</w:t>
            </w:r>
          </w:p>
        </w:tc>
        <w:tc>
          <w:tcPr>
            <w:tcW w:w="2152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协议版本</w:t>
            </w:r>
          </w:p>
        </w:tc>
        <w:tc>
          <w:tcPr>
            <w:tcW w:w="2558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待定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bookmarkStart w:id="27" w:name="_Toc14910"/>
      <w:r>
        <w:rPr>
          <w:rFonts w:hint="eastAsia" w:ascii="宋体" w:hAnsi="宋体" w:eastAsia="宋体" w:cs="宋体"/>
          <w:lang w:val="en-US" w:eastAsia="zh-CN"/>
        </w:rPr>
        <w:t>机器人端</w:t>
      </w:r>
      <w:r>
        <w:rPr>
          <w:rFonts w:hint="eastAsia"/>
          <w:lang w:val="en-US" w:eastAsia="zh-CN"/>
        </w:rPr>
        <w:t>数据</w:t>
      </w:r>
      <w:r>
        <w:rPr>
          <w:rFonts w:hint="eastAsia" w:ascii="宋体" w:hAnsi="宋体" w:eastAsia="宋体" w:cs="宋体"/>
          <w:lang w:val="en-US" w:eastAsia="zh-CN"/>
        </w:rPr>
        <w:t>存储API接口</w:t>
      </w:r>
      <w:bookmarkEnd w:id="27"/>
    </w:p>
    <w:p>
      <w:pPr>
        <w:pStyle w:val="3"/>
        <w:numPr>
          <w:ilvl w:val="1"/>
          <w:numId w:val="20"/>
        </w:numPr>
        <w:rPr>
          <w:rFonts w:hint="eastAsia"/>
          <w:lang w:val="en-US" w:eastAsia="zh-CN"/>
        </w:rPr>
      </w:pPr>
      <w:bookmarkStart w:id="28" w:name="_Toc17026"/>
      <w:r>
        <w:rPr>
          <w:rFonts w:hint="eastAsia"/>
          <w:lang w:val="en-US" w:eastAsia="zh-CN"/>
        </w:rPr>
        <w:t>机器人上传文件</w:t>
      </w:r>
      <w:bookmarkEnd w:id="2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机器人端上传文件到云服务器时，同时保存用户文件信息到数据库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files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保存机器人的文件信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.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机器人端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参数说明：</w:t>
      </w:r>
    </w:p>
    <w:tbl>
      <w:tblPr>
        <w:tblStyle w:val="21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501"/>
        <w:gridCol w:w="1588"/>
        <w:gridCol w:w="3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471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615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Key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Na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Typ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类型，图片 视频 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iz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s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reator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创建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pd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Cloud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存在的云服务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CreateTim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at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生成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at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Double 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Longitude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否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ouble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维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sDelete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逻辑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Has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的Has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originRobot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来源机器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Id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上传应用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Path</w:t>
            </w:r>
          </w:p>
        </w:tc>
        <w:tc>
          <w:tcPr>
            <w:tcW w:w="1471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615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路径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 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操作成功返回状态码为200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pStyle w:val="3"/>
        <w:numPr>
          <w:ilvl w:val="1"/>
          <w:numId w:val="20"/>
        </w:numPr>
        <w:rPr>
          <w:rFonts w:hint="eastAsia" w:cs="宋体"/>
          <w:b/>
          <w:bCs/>
          <w:shd w:val="clear" w:color="auto" w:fill="auto"/>
          <w:lang w:val="en-US" w:eastAsia="zh-CN"/>
        </w:rPr>
      </w:pPr>
      <w:bookmarkStart w:id="29" w:name="_Toc13516"/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机器人信息</w:t>
      </w:r>
      <w:r>
        <w:rPr>
          <w:rFonts w:hint="eastAsia" w:cs="宋体"/>
          <w:b/>
          <w:bCs/>
          <w:shd w:val="clear" w:color="auto" w:fill="auto"/>
          <w:lang w:val="en-US" w:eastAsia="zh-CN"/>
        </w:rPr>
        <w:t>存储</w:t>
      </w:r>
      <w:bookmarkEnd w:id="29"/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机器人初始化的时，需要上传机器人相关信息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account.ubtrobot.com/user-service-rest/info/robot</w:t>
      </w:r>
    </w:p>
    <w:p>
      <w:pPr>
        <w:numPr>
          <w:ilvl w:val="0"/>
          <w:numId w:val="21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保存机器人的信息。</w:t>
      </w:r>
    </w:p>
    <w:p>
      <w:pPr>
        <w:numPr>
          <w:ilvl w:val="0"/>
          <w:numId w:val="21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使用范围：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机器人端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参数说明（机器人终端调用需上报参数）：</w:t>
      </w:r>
    </w:p>
    <w:tbl>
      <w:tblPr>
        <w:tblStyle w:val="21"/>
        <w:tblW w:w="8626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4"/>
        <w:gridCol w:w="1007"/>
        <w:gridCol w:w="2182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参数名称</w:t>
            </w:r>
          </w:p>
        </w:tc>
        <w:tc>
          <w:tcPr>
            <w:tcW w:w="97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2152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  <w:tc>
          <w:tcPr>
            <w:tcW w:w="2558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estSoftware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胸部软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estHardware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胸部硬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estBoot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胸部boot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eaderSoftwareVersoi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部软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eaderHardware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部硬件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eaderBootVersion</w:t>
            </w:r>
          </w:p>
        </w:tc>
        <w:tc>
          <w:tcPr>
            <w:tcW w:w="97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215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头部boot版本</w:t>
            </w:r>
          </w:p>
        </w:tc>
        <w:tc>
          <w:tcPr>
            <w:tcW w:w="255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21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 w:ascii="宋体" w:hAnsi="宋体" w:eastAsia="宋体" w:cs="宋体"/>
          <w:lang w:val="en-US" w:eastAsia="zh-CN"/>
        </w:rPr>
      </w:pPr>
      <w:bookmarkStart w:id="30" w:name="_Toc25314"/>
      <w:r>
        <w:rPr>
          <w:rFonts w:hint="eastAsia"/>
          <w:lang w:val="en-US" w:eastAsia="zh-CN"/>
        </w:rPr>
        <w:t>响应</w:t>
      </w:r>
      <w:r>
        <w:rPr>
          <w:rFonts w:hint="eastAsia" w:ascii="宋体" w:hAnsi="宋体" w:eastAsia="宋体" w:cs="宋体"/>
          <w:lang w:val="en-US" w:eastAsia="zh-CN"/>
        </w:rPr>
        <w:t>状态码</w:t>
      </w:r>
      <w:bookmarkEnd w:id="30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参考：《优必选-RESTful 接口定义标准.docx》 10.9 HTTP状态返回码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ubt" w:date="2017-09-12T14:52:43Z" w:initials="u">
    <w:p>
      <w:pPr>
        <w:pStyle w:val="11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上传手机端信息和APP信息</w:t>
      </w:r>
    </w:p>
  </w:comment>
  <w:comment w:id="1" w:author="ubt" w:date="2017-09-12T14:53:31Z" w:initials="u">
    <w:p>
      <w:pPr>
        <w:pStyle w:val="11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保存手机端信息和</w:t>
      </w:r>
      <w:r>
        <w:rPr>
          <w:rFonts w:hint="eastAsia"/>
          <w:lang w:val="en-US" w:eastAsia="zh-CN"/>
        </w:rPr>
        <w:t>APP信息</w:t>
      </w:r>
    </w:p>
  </w:comment>
  <w:comment w:id="2" w:author="ubt" w:date="2017-09-12T14:53:54Z" w:initials="u">
    <w:p>
      <w:pPr>
        <w:pStyle w:val="11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上传用户信息和手机</w:t>
      </w:r>
      <w:r>
        <w:rPr>
          <w:rFonts w:hint="eastAsia"/>
          <w:lang w:val="en-US" w:eastAsia="zh-CN"/>
        </w:rPr>
        <w:t>Mac地址</w:t>
      </w:r>
    </w:p>
  </w:comment>
  <w:comment w:id="3" w:author="ubt" w:date="2017-09-12T14:54:22Z" w:initials="u">
    <w:p>
      <w:pPr>
        <w:pStyle w:val="11"/>
      </w:pPr>
      <w:r>
        <w:rPr>
          <w:rFonts w:hint="eastAsia"/>
          <w:lang w:eastAsia="zh-CN"/>
        </w:rPr>
        <w:t>保存用户信息和手机</w:t>
      </w:r>
      <w:r>
        <w:rPr>
          <w:rFonts w:hint="eastAsia"/>
          <w:lang w:val="en-US" w:eastAsia="zh-CN"/>
        </w:rPr>
        <w:t>Mac地址</w:t>
      </w:r>
    </w:p>
  </w:comment>
  <w:comment w:id="4" w:author="ubt" w:date="2017-09-12T14:54:35Z" w:initials="u">
    <w:p>
      <w:pPr>
        <w:pStyle w:val="11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手机终端和用户关联表</w:t>
      </w:r>
    </w:p>
  </w:comment>
  <w:comment w:id="5" w:author="ubt" w:date="2017-09-12T14:55:55Z" w:initials="u">
    <w:p>
      <w:pPr>
        <w:pStyle w:val="11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上传机器人终端信息</w:t>
      </w:r>
    </w:p>
  </w:comment>
  <w:comment w:id="6" w:author="ubt" w:date="2017-09-12T14:56:24Z" w:initials="u">
    <w:p>
      <w:pPr>
        <w:pStyle w:val="11"/>
      </w:pPr>
      <w:r>
        <w:rPr>
          <w:rFonts w:hint="eastAsia"/>
          <w:lang w:eastAsia="zh-CN"/>
        </w:rPr>
        <w:t>保存机器人终端信息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ourceCode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SourceSans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Anonymous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roid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0FE55"/>
    <w:multiLevelType w:val="singleLevel"/>
    <w:tmpl w:val="57D0FE5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9A66A6B"/>
    <w:multiLevelType w:val="singleLevel"/>
    <w:tmpl w:val="59A66A6B"/>
    <w:lvl w:ilvl="0" w:tentative="0">
      <w:start w:val="4"/>
      <w:numFmt w:val="decimal"/>
      <w:suff w:val="nothing"/>
      <w:lvlText w:val="%1."/>
      <w:lvlJc w:val="left"/>
    </w:lvl>
  </w:abstractNum>
  <w:abstractNum w:abstractNumId="2">
    <w:nsid w:val="59A67BCE"/>
    <w:multiLevelType w:val="singleLevel"/>
    <w:tmpl w:val="59A67BCE"/>
    <w:lvl w:ilvl="0" w:tentative="0">
      <w:start w:val="1"/>
      <w:numFmt w:val="decimal"/>
      <w:suff w:val="nothing"/>
      <w:lvlText w:val="%1."/>
      <w:lvlJc w:val="left"/>
    </w:lvl>
  </w:abstractNum>
  <w:abstractNum w:abstractNumId="3">
    <w:nsid w:val="59A67E87"/>
    <w:multiLevelType w:val="singleLevel"/>
    <w:tmpl w:val="59A67E87"/>
    <w:lvl w:ilvl="0" w:tentative="0">
      <w:start w:val="1"/>
      <w:numFmt w:val="decimal"/>
      <w:suff w:val="nothing"/>
      <w:lvlText w:val="%1."/>
      <w:lvlJc w:val="left"/>
    </w:lvl>
  </w:abstractNum>
  <w:abstractNum w:abstractNumId="4">
    <w:nsid w:val="59A77BCD"/>
    <w:multiLevelType w:val="singleLevel"/>
    <w:tmpl w:val="59A77BCD"/>
    <w:lvl w:ilvl="0" w:tentative="0">
      <w:start w:val="4"/>
      <w:numFmt w:val="decimal"/>
      <w:suff w:val="nothing"/>
      <w:lvlText w:val="%1."/>
      <w:lvlJc w:val="left"/>
    </w:lvl>
  </w:abstractNum>
  <w:abstractNum w:abstractNumId="5">
    <w:nsid w:val="59A7A428"/>
    <w:multiLevelType w:val="singleLevel"/>
    <w:tmpl w:val="59A7A428"/>
    <w:lvl w:ilvl="0" w:tentative="0">
      <w:start w:val="4"/>
      <w:numFmt w:val="decimal"/>
      <w:suff w:val="nothing"/>
      <w:lvlText w:val="%1."/>
      <w:lvlJc w:val="left"/>
    </w:lvl>
  </w:abstractNum>
  <w:abstractNum w:abstractNumId="6">
    <w:nsid w:val="59A90276"/>
    <w:multiLevelType w:val="multilevel"/>
    <w:tmpl w:val="59A90276"/>
    <w:lvl w:ilvl="0" w:tentative="0">
      <w:start w:val="1"/>
      <w:numFmt w:val="decimal"/>
      <w:pStyle w:val="2"/>
      <w:lvlText w:val="%1."/>
      <w:lvlJc w:val="left"/>
      <w:pPr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lvlRestart w:val="0"/>
      <w:pStyle w:val="3"/>
      <w:isLgl/>
      <w:lvlText w:val="%1.%2."/>
      <w:lvlJc w:val="left"/>
      <w:pPr>
        <w:ind w:left="575" w:leftChars="0" w:hanging="575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lvlText w:val="%1.%2.%3."/>
      <w:lvlJc w:val="left"/>
      <w:pPr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leftChars="0" w:hanging="1583" w:firstLineChars="0"/>
      </w:pPr>
      <w:rPr>
        <w:rFonts w:hint="default"/>
      </w:rPr>
    </w:lvl>
  </w:abstractNum>
  <w:abstractNum w:abstractNumId="7">
    <w:nsid w:val="59AE18D0"/>
    <w:multiLevelType w:val="singleLevel"/>
    <w:tmpl w:val="59AE18D0"/>
    <w:lvl w:ilvl="0" w:tentative="0">
      <w:start w:val="4"/>
      <w:numFmt w:val="decimal"/>
      <w:suff w:val="nothing"/>
      <w:lvlText w:val="%1."/>
      <w:lvlJc w:val="left"/>
    </w:lvl>
  </w:abstractNum>
  <w:abstractNum w:abstractNumId="8">
    <w:nsid w:val="59AE18F3"/>
    <w:multiLevelType w:val="singleLevel"/>
    <w:tmpl w:val="59AE18F3"/>
    <w:lvl w:ilvl="0" w:tentative="0">
      <w:start w:val="4"/>
      <w:numFmt w:val="decimal"/>
      <w:suff w:val="nothing"/>
      <w:lvlText w:val="%1."/>
      <w:lvlJc w:val="left"/>
    </w:lvl>
  </w:abstractNum>
  <w:abstractNum w:abstractNumId="9">
    <w:nsid w:val="59AE1AD7"/>
    <w:multiLevelType w:val="singleLevel"/>
    <w:tmpl w:val="59AE1AD7"/>
    <w:lvl w:ilvl="0" w:tentative="0">
      <w:start w:val="4"/>
      <w:numFmt w:val="decimal"/>
      <w:suff w:val="nothing"/>
      <w:lvlText w:val="%1."/>
      <w:lvlJc w:val="left"/>
    </w:lvl>
  </w:abstractNum>
  <w:abstractNum w:abstractNumId="10">
    <w:nsid w:val="59AE1C64"/>
    <w:multiLevelType w:val="singleLevel"/>
    <w:tmpl w:val="59AE1C64"/>
    <w:lvl w:ilvl="0" w:tentative="0">
      <w:start w:val="4"/>
      <w:numFmt w:val="decimal"/>
      <w:suff w:val="nothing"/>
      <w:lvlText w:val="%1."/>
      <w:lvlJc w:val="left"/>
    </w:lvl>
  </w:abstractNum>
  <w:abstractNum w:abstractNumId="11">
    <w:nsid w:val="59AE1C81"/>
    <w:multiLevelType w:val="singleLevel"/>
    <w:tmpl w:val="59AE1C81"/>
    <w:lvl w:ilvl="0" w:tentative="0">
      <w:start w:val="4"/>
      <w:numFmt w:val="decimal"/>
      <w:suff w:val="nothing"/>
      <w:lvlText w:val="%1."/>
      <w:lvlJc w:val="left"/>
    </w:lvl>
  </w:abstractNum>
  <w:abstractNum w:abstractNumId="12">
    <w:nsid w:val="59AE1CBA"/>
    <w:multiLevelType w:val="singleLevel"/>
    <w:tmpl w:val="59AE1CBA"/>
    <w:lvl w:ilvl="0" w:tentative="0">
      <w:start w:val="4"/>
      <w:numFmt w:val="decimal"/>
      <w:suff w:val="nothing"/>
      <w:lvlText w:val="%1."/>
      <w:lvlJc w:val="left"/>
    </w:lvl>
  </w:abstractNum>
  <w:abstractNum w:abstractNumId="13">
    <w:nsid w:val="59AE1DE2"/>
    <w:multiLevelType w:val="singleLevel"/>
    <w:tmpl w:val="59AE1DE2"/>
    <w:lvl w:ilvl="0" w:tentative="0">
      <w:start w:val="4"/>
      <w:numFmt w:val="decimal"/>
      <w:suff w:val="nothing"/>
      <w:lvlText w:val="%1."/>
      <w:lvlJc w:val="left"/>
    </w:lvl>
  </w:abstractNum>
  <w:abstractNum w:abstractNumId="14">
    <w:nsid w:val="59B0F74B"/>
    <w:multiLevelType w:val="singleLevel"/>
    <w:tmpl w:val="59B0F74B"/>
    <w:lvl w:ilvl="0" w:tentative="0">
      <w:start w:val="1"/>
      <w:numFmt w:val="decimal"/>
      <w:suff w:val="nothing"/>
      <w:lvlText w:val="%1、"/>
      <w:lvlJc w:val="left"/>
    </w:lvl>
  </w:abstractNum>
  <w:abstractNum w:abstractNumId="15">
    <w:nsid w:val="59B0FC08"/>
    <w:multiLevelType w:val="singleLevel"/>
    <w:tmpl w:val="59B0FC08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6"/>
  </w:num>
  <w:num w:numId="2">
    <w:abstractNumId w:val="0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14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9"/>
  </w:num>
  <w:num w:numId="9">
    <w:abstractNumId w:val="1"/>
  </w:num>
  <w:num w:numId="10">
    <w:abstractNumId w:val="10"/>
  </w:num>
  <w:num w:numId="11">
    <w:abstractNumId w:val="3"/>
  </w:num>
  <w:num w:numId="12">
    <w:abstractNumId w:val="11"/>
  </w:num>
  <w:num w:numId="13">
    <w:abstractNumId w:val="12"/>
  </w:num>
  <w:num w:numId="14">
    <w:abstractNumId w:val="4"/>
  </w:num>
  <w:num w:numId="15">
    <w:abstractNumId w:val="5"/>
  </w:num>
  <w:num w:numId="16">
    <w:abstractNumId w:val="13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00BF"/>
    <w:rsid w:val="00070608"/>
    <w:rsid w:val="00086C1C"/>
    <w:rsid w:val="000C0AF3"/>
    <w:rsid w:val="000C2715"/>
    <w:rsid w:val="001C7F2D"/>
    <w:rsid w:val="00216E36"/>
    <w:rsid w:val="002B5F4F"/>
    <w:rsid w:val="00312B7C"/>
    <w:rsid w:val="003614A8"/>
    <w:rsid w:val="003B6252"/>
    <w:rsid w:val="003C2DF2"/>
    <w:rsid w:val="004373CA"/>
    <w:rsid w:val="004D4086"/>
    <w:rsid w:val="00512B1C"/>
    <w:rsid w:val="005B07CB"/>
    <w:rsid w:val="006B3871"/>
    <w:rsid w:val="006C7BDD"/>
    <w:rsid w:val="0070571D"/>
    <w:rsid w:val="00731EFA"/>
    <w:rsid w:val="00765905"/>
    <w:rsid w:val="007F4F54"/>
    <w:rsid w:val="00821C23"/>
    <w:rsid w:val="00901A57"/>
    <w:rsid w:val="00A121CE"/>
    <w:rsid w:val="00A8253C"/>
    <w:rsid w:val="00A83AFD"/>
    <w:rsid w:val="00A936AF"/>
    <w:rsid w:val="00AF0BF3"/>
    <w:rsid w:val="00B077C2"/>
    <w:rsid w:val="00B91AAC"/>
    <w:rsid w:val="00BB6D11"/>
    <w:rsid w:val="00BB7B4F"/>
    <w:rsid w:val="00CC5DCE"/>
    <w:rsid w:val="00E1571B"/>
    <w:rsid w:val="00EA4454"/>
    <w:rsid w:val="00ED61D9"/>
    <w:rsid w:val="00F25B81"/>
    <w:rsid w:val="00F624AF"/>
    <w:rsid w:val="010625E7"/>
    <w:rsid w:val="0109600E"/>
    <w:rsid w:val="010D3999"/>
    <w:rsid w:val="011A060D"/>
    <w:rsid w:val="01246B45"/>
    <w:rsid w:val="01287F66"/>
    <w:rsid w:val="012A2EF6"/>
    <w:rsid w:val="01323601"/>
    <w:rsid w:val="01332BAD"/>
    <w:rsid w:val="01431355"/>
    <w:rsid w:val="01443191"/>
    <w:rsid w:val="0147020C"/>
    <w:rsid w:val="01620D8D"/>
    <w:rsid w:val="01627EFE"/>
    <w:rsid w:val="01630CF6"/>
    <w:rsid w:val="01685F2F"/>
    <w:rsid w:val="016A5018"/>
    <w:rsid w:val="017005E6"/>
    <w:rsid w:val="01710F42"/>
    <w:rsid w:val="0174794C"/>
    <w:rsid w:val="0178496E"/>
    <w:rsid w:val="017D2BA1"/>
    <w:rsid w:val="01821C02"/>
    <w:rsid w:val="018D470E"/>
    <w:rsid w:val="0194751D"/>
    <w:rsid w:val="019523CD"/>
    <w:rsid w:val="019672F2"/>
    <w:rsid w:val="01991C20"/>
    <w:rsid w:val="019C3B47"/>
    <w:rsid w:val="01B06C9D"/>
    <w:rsid w:val="01BF7C7D"/>
    <w:rsid w:val="01C32B5D"/>
    <w:rsid w:val="01C47F76"/>
    <w:rsid w:val="01C95B22"/>
    <w:rsid w:val="01D80016"/>
    <w:rsid w:val="01DE26C0"/>
    <w:rsid w:val="01E446BB"/>
    <w:rsid w:val="01EA08B1"/>
    <w:rsid w:val="01EC724A"/>
    <w:rsid w:val="01EF0B3A"/>
    <w:rsid w:val="01F00B56"/>
    <w:rsid w:val="01F92742"/>
    <w:rsid w:val="02084302"/>
    <w:rsid w:val="020A5724"/>
    <w:rsid w:val="02165313"/>
    <w:rsid w:val="0224179B"/>
    <w:rsid w:val="022E7F56"/>
    <w:rsid w:val="022F267A"/>
    <w:rsid w:val="02323612"/>
    <w:rsid w:val="02371815"/>
    <w:rsid w:val="02386891"/>
    <w:rsid w:val="02424A1F"/>
    <w:rsid w:val="024A3CC7"/>
    <w:rsid w:val="024B0F28"/>
    <w:rsid w:val="02551632"/>
    <w:rsid w:val="02592AC5"/>
    <w:rsid w:val="025F77FF"/>
    <w:rsid w:val="0263527B"/>
    <w:rsid w:val="026E2ADA"/>
    <w:rsid w:val="026F2679"/>
    <w:rsid w:val="027619C0"/>
    <w:rsid w:val="027F3F9D"/>
    <w:rsid w:val="0290791D"/>
    <w:rsid w:val="02937634"/>
    <w:rsid w:val="02974DC4"/>
    <w:rsid w:val="029B7B0D"/>
    <w:rsid w:val="029D628F"/>
    <w:rsid w:val="02A93C35"/>
    <w:rsid w:val="02B146C8"/>
    <w:rsid w:val="02B2403D"/>
    <w:rsid w:val="02B44699"/>
    <w:rsid w:val="02B935FF"/>
    <w:rsid w:val="02C24D57"/>
    <w:rsid w:val="02D25FC7"/>
    <w:rsid w:val="02D308DC"/>
    <w:rsid w:val="02D34918"/>
    <w:rsid w:val="02D568C6"/>
    <w:rsid w:val="02E14582"/>
    <w:rsid w:val="02E54D53"/>
    <w:rsid w:val="02EC6F21"/>
    <w:rsid w:val="02EE1B0F"/>
    <w:rsid w:val="02FD6C53"/>
    <w:rsid w:val="02FE29A9"/>
    <w:rsid w:val="02FF6ACE"/>
    <w:rsid w:val="030D6778"/>
    <w:rsid w:val="03146BD8"/>
    <w:rsid w:val="032F0713"/>
    <w:rsid w:val="03357371"/>
    <w:rsid w:val="03390BD8"/>
    <w:rsid w:val="0339429F"/>
    <w:rsid w:val="033C5D4E"/>
    <w:rsid w:val="03414D50"/>
    <w:rsid w:val="0353769F"/>
    <w:rsid w:val="035F7337"/>
    <w:rsid w:val="0370108F"/>
    <w:rsid w:val="03705291"/>
    <w:rsid w:val="03742887"/>
    <w:rsid w:val="038A75A5"/>
    <w:rsid w:val="038E6D24"/>
    <w:rsid w:val="039A7049"/>
    <w:rsid w:val="039F72E7"/>
    <w:rsid w:val="03A1185C"/>
    <w:rsid w:val="03A214D5"/>
    <w:rsid w:val="03A32F48"/>
    <w:rsid w:val="03A9743B"/>
    <w:rsid w:val="03AA061C"/>
    <w:rsid w:val="03B82EC6"/>
    <w:rsid w:val="03B91AF8"/>
    <w:rsid w:val="03CA3D17"/>
    <w:rsid w:val="03CC2A11"/>
    <w:rsid w:val="03D71537"/>
    <w:rsid w:val="03D9525B"/>
    <w:rsid w:val="03E045B5"/>
    <w:rsid w:val="03E653E1"/>
    <w:rsid w:val="03F018F3"/>
    <w:rsid w:val="03F0795E"/>
    <w:rsid w:val="03F156CD"/>
    <w:rsid w:val="03F633AE"/>
    <w:rsid w:val="03FC7E66"/>
    <w:rsid w:val="03FD0322"/>
    <w:rsid w:val="03FE215C"/>
    <w:rsid w:val="04002E03"/>
    <w:rsid w:val="04010BC8"/>
    <w:rsid w:val="04043660"/>
    <w:rsid w:val="04137E38"/>
    <w:rsid w:val="041E7D74"/>
    <w:rsid w:val="041F6E47"/>
    <w:rsid w:val="04231795"/>
    <w:rsid w:val="0424428D"/>
    <w:rsid w:val="042554EB"/>
    <w:rsid w:val="04266EF9"/>
    <w:rsid w:val="042A61CF"/>
    <w:rsid w:val="042F1822"/>
    <w:rsid w:val="042F734E"/>
    <w:rsid w:val="04421D7B"/>
    <w:rsid w:val="04422E26"/>
    <w:rsid w:val="044307C3"/>
    <w:rsid w:val="044B5E7D"/>
    <w:rsid w:val="0457691D"/>
    <w:rsid w:val="04587366"/>
    <w:rsid w:val="045878A8"/>
    <w:rsid w:val="04594F28"/>
    <w:rsid w:val="045E3B6E"/>
    <w:rsid w:val="046475A8"/>
    <w:rsid w:val="04685479"/>
    <w:rsid w:val="046B2860"/>
    <w:rsid w:val="0470080B"/>
    <w:rsid w:val="04704C49"/>
    <w:rsid w:val="04757EE8"/>
    <w:rsid w:val="047A3474"/>
    <w:rsid w:val="047E066F"/>
    <w:rsid w:val="04825E87"/>
    <w:rsid w:val="04984B49"/>
    <w:rsid w:val="049C7624"/>
    <w:rsid w:val="049C7705"/>
    <w:rsid w:val="049D6392"/>
    <w:rsid w:val="04A052D4"/>
    <w:rsid w:val="04AB1B00"/>
    <w:rsid w:val="04B21989"/>
    <w:rsid w:val="04B45070"/>
    <w:rsid w:val="04C34D32"/>
    <w:rsid w:val="04C86BB7"/>
    <w:rsid w:val="04D207A2"/>
    <w:rsid w:val="04E05041"/>
    <w:rsid w:val="04F30F5E"/>
    <w:rsid w:val="04FB6BD5"/>
    <w:rsid w:val="04FE6F45"/>
    <w:rsid w:val="0502259B"/>
    <w:rsid w:val="050F12BF"/>
    <w:rsid w:val="051A1118"/>
    <w:rsid w:val="05311175"/>
    <w:rsid w:val="05324E48"/>
    <w:rsid w:val="0534314B"/>
    <w:rsid w:val="05371C70"/>
    <w:rsid w:val="05436E18"/>
    <w:rsid w:val="05445673"/>
    <w:rsid w:val="054D7868"/>
    <w:rsid w:val="05524DFA"/>
    <w:rsid w:val="05637FF7"/>
    <w:rsid w:val="05665E60"/>
    <w:rsid w:val="056976F0"/>
    <w:rsid w:val="056E26B6"/>
    <w:rsid w:val="056E3A05"/>
    <w:rsid w:val="05701A7C"/>
    <w:rsid w:val="05720E1A"/>
    <w:rsid w:val="05736FDA"/>
    <w:rsid w:val="057A6370"/>
    <w:rsid w:val="057D1485"/>
    <w:rsid w:val="057D7F80"/>
    <w:rsid w:val="05974740"/>
    <w:rsid w:val="059B557E"/>
    <w:rsid w:val="05A86C2E"/>
    <w:rsid w:val="05B12B23"/>
    <w:rsid w:val="05B165F8"/>
    <w:rsid w:val="05B83994"/>
    <w:rsid w:val="05BA19B7"/>
    <w:rsid w:val="05BA4A97"/>
    <w:rsid w:val="05BC6863"/>
    <w:rsid w:val="05C21C2E"/>
    <w:rsid w:val="05C34B5E"/>
    <w:rsid w:val="05D15010"/>
    <w:rsid w:val="05D67A06"/>
    <w:rsid w:val="05DF6DCE"/>
    <w:rsid w:val="05E12526"/>
    <w:rsid w:val="05EF5D7E"/>
    <w:rsid w:val="05F53E31"/>
    <w:rsid w:val="05F8349A"/>
    <w:rsid w:val="060C58CD"/>
    <w:rsid w:val="061365F7"/>
    <w:rsid w:val="061820F3"/>
    <w:rsid w:val="06202F3A"/>
    <w:rsid w:val="06206E95"/>
    <w:rsid w:val="062330BC"/>
    <w:rsid w:val="06323053"/>
    <w:rsid w:val="06352572"/>
    <w:rsid w:val="063E19F1"/>
    <w:rsid w:val="064A4576"/>
    <w:rsid w:val="064D15C9"/>
    <w:rsid w:val="06553543"/>
    <w:rsid w:val="0656669F"/>
    <w:rsid w:val="065E4A83"/>
    <w:rsid w:val="066609FF"/>
    <w:rsid w:val="06664922"/>
    <w:rsid w:val="0667242E"/>
    <w:rsid w:val="06675062"/>
    <w:rsid w:val="06692E07"/>
    <w:rsid w:val="066A721F"/>
    <w:rsid w:val="06762D31"/>
    <w:rsid w:val="06790150"/>
    <w:rsid w:val="0699174E"/>
    <w:rsid w:val="069D74F0"/>
    <w:rsid w:val="06A82EAC"/>
    <w:rsid w:val="06B01D5A"/>
    <w:rsid w:val="06B7478C"/>
    <w:rsid w:val="06BA5F50"/>
    <w:rsid w:val="06C259D2"/>
    <w:rsid w:val="06D912A7"/>
    <w:rsid w:val="06DC3F66"/>
    <w:rsid w:val="06E32967"/>
    <w:rsid w:val="06E848A8"/>
    <w:rsid w:val="06EA26B3"/>
    <w:rsid w:val="06EE0E42"/>
    <w:rsid w:val="07122397"/>
    <w:rsid w:val="07227B5B"/>
    <w:rsid w:val="07293A31"/>
    <w:rsid w:val="072C7555"/>
    <w:rsid w:val="073521E7"/>
    <w:rsid w:val="074E569B"/>
    <w:rsid w:val="0751337A"/>
    <w:rsid w:val="075368A7"/>
    <w:rsid w:val="07604D01"/>
    <w:rsid w:val="07774885"/>
    <w:rsid w:val="07791D9C"/>
    <w:rsid w:val="07805E29"/>
    <w:rsid w:val="078726EA"/>
    <w:rsid w:val="078E4738"/>
    <w:rsid w:val="07980D7D"/>
    <w:rsid w:val="079A6492"/>
    <w:rsid w:val="07A5009E"/>
    <w:rsid w:val="07B1461D"/>
    <w:rsid w:val="07B55A54"/>
    <w:rsid w:val="07BB2B7A"/>
    <w:rsid w:val="07BE2EB3"/>
    <w:rsid w:val="07C23F8B"/>
    <w:rsid w:val="07C952B0"/>
    <w:rsid w:val="07CA7654"/>
    <w:rsid w:val="07CC015D"/>
    <w:rsid w:val="07CD555C"/>
    <w:rsid w:val="07D016AC"/>
    <w:rsid w:val="07D416B5"/>
    <w:rsid w:val="07E807AA"/>
    <w:rsid w:val="07E8594A"/>
    <w:rsid w:val="07F52AD6"/>
    <w:rsid w:val="08007A98"/>
    <w:rsid w:val="080560A7"/>
    <w:rsid w:val="08131A40"/>
    <w:rsid w:val="08193631"/>
    <w:rsid w:val="081A5DC9"/>
    <w:rsid w:val="08200ED3"/>
    <w:rsid w:val="08250DF4"/>
    <w:rsid w:val="082543A5"/>
    <w:rsid w:val="08266138"/>
    <w:rsid w:val="08293B02"/>
    <w:rsid w:val="08491080"/>
    <w:rsid w:val="084D1840"/>
    <w:rsid w:val="0853084A"/>
    <w:rsid w:val="08632119"/>
    <w:rsid w:val="08663D5F"/>
    <w:rsid w:val="08771193"/>
    <w:rsid w:val="0879016E"/>
    <w:rsid w:val="0879707B"/>
    <w:rsid w:val="087E0B6D"/>
    <w:rsid w:val="088515E5"/>
    <w:rsid w:val="088D4043"/>
    <w:rsid w:val="08992C01"/>
    <w:rsid w:val="089F2E4F"/>
    <w:rsid w:val="08A871F4"/>
    <w:rsid w:val="08BF3BF6"/>
    <w:rsid w:val="08C61C97"/>
    <w:rsid w:val="08C8105F"/>
    <w:rsid w:val="08C81C0F"/>
    <w:rsid w:val="08C93398"/>
    <w:rsid w:val="08D13AC9"/>
    <w:rsid w:val="08D462A7"/>
    <w:rsid w:val="08DC0514"/>
    <w:rsid w:val="08E06425"/>
    <w:rsid w:val="08E41447"/>
    <w:rsid w:val="08E9232B"/>
    <w:rsid w:val="08E97638"/>
    <w:rsid w:val="08EA23DA"/>
    <w:rsid w:val="08F4034F"/>
    <w:rsid w:val="08F42EB1"/>
    <w:rsid w:val="08F52333"/>
    <w:rsid w:val="08FA4647"/>
    <w:rsid w:val="08FE283D"/>
    <w:rsid w:val="09020ED1"/>
    <w:rsid w:val="09090F96"/>
    <w:rsid w:val="090D39D1"/>
    <w:rsid w:val="091762D6"/>
    <w:rsid w:val="092F0531"/>
    <w:rsid w:val="093104B7"/>
    <w:rsid w:val="09396875"/>
    <w:rsid w:val="093D2B97"/>
    <w:rsid w:val="093E362C"/>
    <w:rsid w:val="094259B2"/>
    <w:rsid w:val="094333F7"/>
    <w:rsid w:val="0946742E"/>
    <w:rsid w:val="094A0789"/>
    <w:rsid w:val="09525926"/>
    <w:rsid w:val="09550F7E"/>
    <w:rsid w:val="09553ED8"/>
    <w:rsid w:val="09554D05"/>
    <w:rsid w:val="095760A1"/>
    <w:rsid w:val="09587BA5"/>
    <w:rsid w:val="095D5EE8"/>
    <w:rsid w:val="09642B02"/>
    <w:rsid w:val="096A6761"/>
    <w:rsid w:val="09727E87"/>
    <w:rsid w:val="09812A8F"/>
    <w:rsid w:val="09814E6E"/>
    <w:rsid w:val="09921516"/>
    <w:rsid w:val="099616C8"/>
    <w:rsid w:val="09992201"/>
    <w:rsid w:val="099E7B4A"/>
    <w:rsid w:val="09A10DE5"/>
    <w:rsid w:val="09A2559A"/>
    <w:rsid w:val="09A8176C"/>
    <w:rsid w:val="09A85587"/>
    <w:rsid w:val="09A93D9E"/>
    <w:rsid w:val="09B36804"/>
    <w:rsid w:val="09D05496"/>
    <w:rsid w:val="09D06E91"/>
    <w:rsid w:val="09DF126E"/>
    <w:rsid w:val="09DF6BA2"/>
    <w:rsid w:val="09E166E3"/>
    <w:rsid w:val="09F17D6C"/>
    <w:rsid w:val="09F211A2"/>
    <w:rsid w:val="09F21CBF"/>
    <w:rsid w:val="09F353AA"/>
    <w:rsid w:val="09F464A6"/>
    <w:rsid w:val="09F62AFA"/>
    <w:rsid w:val="09F73EE8"/>
    <w:rsid w:val="09FC7EBF"/>
    <w:rsid w:val="0A06079A"/>
    <w:rsid w:val="0A0D44E6"/>
    <w:rsid w:val="0A0F20A4"/>
    <w:rsid w:val="0A1621D9"/>
    <w:rsid w:val="0A1E0F9B"/>
    <w:rsid w:val="0A1E136C"/>
    <w:rsid w:val="0A24586D"/>
    <w:rsid w:val="0A253E1B"/>
    <w:rsid w:val="0A2866AC"/>
    <w:rsid w:val="0A287DEC"/>
    <w:rsid w:val="0A2B03A0"/>
    <w:rsid w:val="0A2C1259"/>
    <w:rsid w:val="0A2D62C7"/>
    <w:rsid w:val="0A394827"/>
    <w:rsid w:val="0A3A2110"/>
    <w:rsid w:val="0A41515F"/>
    <w:rsid w:val="0A425A87"/>
    <w:rsid w:val="0A512BC2"/>
    <w:rsid w:val="0A5D0892"/>
    <w:rsid w:val="0A617695"/>
    <w:rsid w:val="0A6A122D"/>
    <w:rsid w:val="0A6C28EA"/>
    <w:rsid w:val="0A6E09E6"/>
    <w:rsid w:val="0A70560C"/>
    <w:rsid w:val="0A72194F"/>
    <w:rsid w:val="0A747542"/>
    <w:rsid w:val="0A875A6D"/>
    <w:rsid w:val="0A87629B"/>
    <w:rsid w:val="0A8A5678"/>
    <w:rsid w:val="0A954917"/>
    <w:rsid w:val="0A997FA0"/>
    <w:rsid w:val="0AA132C6"/>
    <w:rsid w:val="0AAD78D5"/>
    <w:rsid w:val="0AB46CB1"/>
    <w:rsid w:val="0AB873D6"/>
    <w:rsid w:val="0ABF5FF6"/>
    <w:rsid w:val="0AC65E91"/>
    <w:rsid w:val="0AC7768C"/>
    <w:rsid w:val="0AC8577F"/>
    <w:rsid w:val="0ACA44E8"/>
    <w:rsid w:val="0ADB3AB7"/>
    <w:rsid w:val="0AEF5C7E"/>
    <w:rsid w:val="0AF67C88"/>
    <w:rsid w:val="0AF800BC"/>
    <w:rsid w:val="0AFD5507"/>
    <w:rsid w:val="0B053980"/>
    <w:rsid w:val="0B0561B1"/>
    <w:rsid w:val="0B063427"/>
    <w:rsid w:val="0B0B0DB9"/>
    <w:rsid w:val="0B191186"/>
    <w:rsid w:val="0B1D0A1D"/>
    <w:rsid w:val="0B1E36F3"/>
    <w:rsid w:val="0B1E79D6"/>
    <w:rsid w:val="0B217C17"/>
    <w:rsid w:val="0B2E1B2D"/>
    <w:rsid w:val="0B33363C"/>
    <w:rsid w:val="0B392659"/>
    <w:rsid w:val="0B417EDE"/>
    <w:rsid w:val="0B604972"/>
    <w:rsid w:val="0B6277D8"/>
    <w:rsid w:val="0B63062B"/>
    <w:rsid w:val="0B646051"/>
    <w:rsid w:val="0B7C2701"/>
    <w:rsid w:val="0B803914"/>
    <w:rsid w:val="0B864E66"/>
    <w:rsid w:val="0B894697"/>
    <w:rsid w:val="0B91072A"/>
    <w:rsid w:val="0B9B0031"/>
    <w:rsid w:val="0BA06F18"/>
    <w:rsid w:val="0BA45C83"/>
    <w:rsid w:val="0BAD6588"/>
    <w:rsid w:val="0BBA3533"/>
    <w:rsid w:val="0BBD3F93"/>
    <w:rsid w:val="0BBF1D32"/>
    <w:rsid w:val="0BC0561D"/>
    <w:rsid w:val="0BCB3305"/>
    <w:rsid w:val="0BD83F2A"/>
    <w:rsid w:val="0BD86DB2"/>
    <w:rsid w:val="0BEA4112"/>
    <w:rsid w:val="0BEE5ABC"/>
    <w:rsid w:val="0BF642D4"/>
    <w:rsid w:val="0BF868E8"/>
    <w:rsid w:val="0BFA0BCF"/>
    <w:rsid w:val="0C1D123A"/>
    <w:rsid w:val="0C2D2EB6"/>
    <w:rsid w:val="0C32101F"/>
    <w:rsid w:val="0C323094"/>
    <w:rsid w:val="0C3B437D"/>
    <w:rsid w:val="0C460F1A"/>
    <w:rsid w:val="0C4D1A97"/>
    <w:rsid w:val="0C4D27D1"/>
    <w:rsid w:val="0C5158CA"/>
    <w:rsid w:val="0C5A5F27"/>
    <w:rsid w:val="0C5E55A7"/>
    <w:rsid w:val="0C63099A"/>
    <w:rsid w:val="0C652933"/>
    <w:rsid w:val="0C6C23F7"/>
    <w:rsid w:val="0C761652"/>
    <w:rsid w:val="0C7B3F94"/>
    <w:rsid w:val="0C8F0264"/>
    <w:rsid w:val="0C9976DE"/>
    <w:rsid w:val="0C9B6D2D"/>
    <w:rsid w:val="0C9D1395"/>
    <w:rsid w:val="0CA21A5C"/>
    <w:rsid w:val="0CA604D6"/>
    <w:rsid w:val="0CAB5604"/>
    <w:rsid w:val="0CB25B72"/>
    <w:rsid w:val="0CB46F4D"/>
    <w:rsid w:val="0CBC28FE"/>
    <w:rsid w:val="0CCF7243"/>
    <w:rsid w:val="0CD30EB5"/>
    <w:rsid w:val="0CDB3C03"/>
    <w:rsid w:val="0CE82898"/>
    <w:rsid w:val="0CF51DC2"/>
    <w:rsid w:val="0CF70C43"/>
    <w:rsid w:val="0CF7720D"/>
    <w:rsid w:val="0CFC6708"/>
    <w:rsid w:val="0D0B6DB9"/>
    <w:rsid w:val="0D1112A1"/>
    <w:rsid w:val="0D303E84"/>
    <w:rsid w:val="0D314D90"/>
    <w:rsid w:val="0D3559C0"/>
    <w:rsid w:val="0D3C052D"/>
    <w:rsid w:val="0D4A686F"/>
    <w:rsid w:val="0D527989"/>
    <w:rsid w:val="0D596411"/>
    <w:rsid w:val="0D5A7756"/>
    <w:rsid w:val="0D6D43D4"/>
    <w:rsid w:val="0D731B28"/>
    <w:rsid w:val="0D8438E0"/>
    <w:rsid w:val="0D866B2A"/>
    <w:rsid w:val="0D8B2821"/>
    <w:rsid w:val="0D8F6E59"/>
    <w:rsid w:val="0DAD7432"/>
    <w:rsid w:val="0DB443B0"/>
    <w:rsid w:val="0DB73416"/>
    <w:rsid w:val="0DBA2C31"/>
    <w:rsid w:val="0DBC6039"/>
    <w:rsid w:val="0DC24124"/>
    <w:rsid w:val="0DC25B48"/>
    <w:rsid w:val="0DC97D88"/>
    <w:rsid w:val="0DCB1FFD"/>
    <w:rsid w:val="0DD238A7"/>
    <w:rsid w:val="0DDC7CF5"/>
    <w:rsid w:val="0DDD29F6"/>
    <w:rsid w:val="0DDE5CE2"/>
    <w:rsid w:val="0DE37CCE"/>
    <w:rsid w:val="0DE61A29"/>
    <w:rsid w:val="0DE97E5D"/>
    <w:rsid w:val="0E0278B3"/>
    <w:rsid w:val="0E0A2AC7"/>
    <w:rsid w:val="0E0E73A8"/>
    <w:rsid w:val="0E164BD1"/>
    <w:rsid w:val="0E247F3C"/>
    <w:rsid w:val="0E2513E0"/>
    <w:rsid w:val="0E445E65"/>
    <w:rsid w:val="0E4F3400"/>
    <w:rsid w:val="0E532F6F"/>
    <w:rsid w:val="0E5F2198"/>
    <w:rsid w:val="0E665125"/>
    <w:rsid w:val="0E6A16E7"/>
    <w:rsid w:val="0E6E79DC"/>
    <w:rsid w:val="0E744C5C"/>
    <w:rsid w:val="0E7F7156"/>
    <w:rsid w:val="0E8A1419"/>
    <w:rsid w:val="0E980560"/>
    <w:rsid w:val="0E9D5508"/>
    <w:rsid w:val="0EA127F4"/>
    <w:rsid w:val="0EA14EF2"/>
    <w:rsid w:val="0EB42DDD"/>
    <w:rsid w:val="0EB704E2"/>
    <w:rsid w:val="0EC65F8D"/>
    <w:rsid w:val="0EED24CC"/>
    <w:rsid w:val="0EF07F63"/>
    <w:rsid w:val="0EF74B07"/>
    <w:rsid w:val="0EF8372B"/>
    <w:rsid w:val="0EFA259F"/>
    <w:rsid w:val="0EFF5440"/>
    <w:rsid w:val="0F0114B0"/>
    <w:rsid w:val="0F085CBF"/>
    <w:rsid w:val="0F086ED3"/>
    <w:rsid w:val="0F0C4140"/>
    <w:rsid w:val="0F137451"/>
    <w:rsid w:val="0F1478C8"/>
    <w:rsid w:val="0F33613F"/>
    <w:rsid w:val="0F362393"/>
    <w:rsid w:val="0F377CAD"/>
    <w:rsid w:val="0F381D1D"/>
    <w:rsid w:val="0F3A5776"/>
    <w:rsid w:val="0F416EB3"/>
    <w:rsid w:val="0F4938A4"/>
    <w:rsid w:val="0F4D54B1"/>
    <w:rsid w:val="0F4E2848"/>
    <w:rsid w:val="0F4E7518"/>
    <w:rsid w:val="0F616DDB"/>
    <w:rsid w:val="0F70001B"/>
    <w:rsid w:val="0F703A94"/>
    <w:rsid w:val="0F730DA3"/>
    <w:rsid w:val="0F7959EA"/>
    <w:rsid w:val="0F7F7F89"/>
    <w:rsid w:val="0F8135F2"/>
    <w:rsid w:val="0F84626B"/>
    <w:rsid w:val="0F871397"/>
    <w:rsid w:val="0F9604DE"/>
    <w:rsid w:val="0F9F08F5"/>
    <w:rsid w:val="0FA728CB"/>
    <w:rsid w:val="0FAD32AB"/>
    <w:rsid w:val="0FB155B1"/>
    <w:rsid w:val="0FBC2B79"/>
    <w:rsid w:val="0FC96A16"/>
    <w:rsid w:val="0FD8031D"/>
    <w:rsid w:val="0FDB7D27"/>
    <w:rsid w:val="0FDF6B91"/>
    <w:rsid w:val="0FE77D9B"/>
    <w:rsid w:val="0FEF205C"/>
    <w:rsid w:val="0FF37FBF"/>
    <w:rsid w:val="0FF6649F"/>
    <w:rsid w:val="0FFE7E8A"/>
    <w:rsid w:val="10021FE4"/>
    <w:rsid w:val="10056211"/>
    <w:rsid w:val="1009715F"/>
    <w:rsid w:val="101004C3"/>
    <w:rsid w:val="10121420"/>
    <w:rsid w:val="101B339F"/>
    <w:rsid w:val="1034378B"/>
    <w:rsid w:val="10393F2D"/>
    <w:rsid w:val="104441C6"/>
    <w:rsid w:val="1049680D"/>
    <w:rsid w:val="104D4A8A"/>
    <w:rsid w:val="104D6B52"/>
    <w:rsid w:val="104E1376"/>
    <w:rsid w:val="10536FE8"/>
    <w:rsid w:val="10566C7B"/>
    <w:rsid w:val="105A35E1"/>
    <w:rsid w:val="105A5323"/>
    <w:rsid w:val="10654F33"/>
    <w:rsid w:val="106B2753"/>
    <w:rsid w:val="106C46CA"/>
    <w:rsid w:val="10713BC7"/>
    <w:rsid w:val="10732914"/>
    <w:rsid w:val="1080281A"/>
    <w:rsid w:val="108414CB"/>
    <w:rsid w:val="10866043"/>
    <w:rsid w:val="109941CE"/>
    <w:rsid w:val="109B08EB"/>
    <w:rsid w:val="10A35B6B"/>
    <w:rsid w:val="10A35D53"/>
    <w:rsid w:val="10AA6671"/>
    <w:rsid w:val="10AF46D2"/>
    <w:rsid w:val="10B6109C"/>
    <w:rsid w:val="10CE615C"/>
    <w:rsid w:val="10DB28C9"/>
    <w:rsid w:val="10E074C2"/>
    <w:rsid w:val="10E37067"/>
    <w:rsid w:val="10FF1C66"/>
    <w:rsid w:val="10FF69F2"/>
    <w:rsid w:val="11005186"/>
    <w:rsid w:val="11017892"/>
    <w:rsid w:val="110C5647"/>
    <w:rsid w:val="110E2D36"/>
    <w:rsid w:val="11230C7C"/>
    <w:rsid w:val="11251C10"/>
    <w:rsid w:val="112D16F5"/>
    <w:rsid w:val="1130729A"/>
    <w:rsid w:val="11400283"/>
    <w:rsid w:val="11476E2F"/>
    <w:rsid w:val="114F03F0"/>
    <w:rsid w:val="11595453"/>
    <w:rsid w:val="1161075F"/>
    <w:rsid w:val="11720A57"/>
    <w:rsid w:val="117647EA"/>
    <w:rsid w:val="11782577"/>
    <w:rsid w:val="11851C11"/>
    <w:rsid w:val="11926E2A"/>
    <w:rsid w:val="119808A6"/>
    <w:rsid w:val="1198490C"/>
    <w:rsid w:val="119C1D05"/>
    <w:rsid w:val="11A62705"/>
    <w:rsid w:val="11A641FC"/>
    <w:rsid w:val="11AA0056"/>
    <w:rsid w:val="11B96B0E"/>
    <w:rsid w:val="11BC418A"/>
    <w:rsid w:val="11CD0442"/>
    <w:rsid w:val="11CF6E52"/>
    <w:rsid w:val="11D36B86"/>
    <w:rsid w:val="11E07A90"/>
    <w:rsid w:val="11E222A3"/>
    <w:rsid w:val="11EA4110"/>
    <w:rsid w:val="11EB402A"/>
    <w:rsid w:val="11F90879"/>
    <w:rsid w:val="11FE41CA"/>
    <w:rsid w:val="12256CA4"/>
    <w:rsid w:val="122B7EAD"/>
    <w:rsid w:val="12355766"/>
    <w:rsid w:val="123C394E"/>
    <w:rsid w:val="123C5B3F"/>
    <w:rsid w:val="1249685A"/>
    <w:rsid w:val="124C26E8"/>
    <w:rsid w:val="12505EAE"/>
    <w:rsid w:val="12532B0A"/>
    <w:rsid w:val="125C4AE9"/>
    <w:rsid w:val="1261320B"/>
    <w:rsid w:val="1268014A"/>
    <w:rsid w:val="127863D7"/>
    <w:rsid w:val="127B38E5"/>
    <w:rsid w:val="12882BCF"/>
    <w:rsid w:val="1299004B"/>
    <w:rsid w:val="12A255B6"/>
    <w:rsid w:val="12A90E47"/>
    <w:rsid w:val="12B90ADF"/>
    <w:rsid w:val="12BA2427"/>
    <w:rsid w:val="12CD0393"/>
    <w:rsid w:val="12D90977"/>
    <w:rsid w:val="12E0247D"/>
    <w:rsid w:val="12E12F16"/>
    <w:rsid w:val="12E45442"/>
    <w:rsid w:val="12E73A62"/>
    <w:rsid w:val="12ED2EFE"/>
    <w:rsid w:val="12ED7971"/>
    <w:rsid w:val="12F456FB"/>
    <w:rsid w:val="12F77D5E"/>
    <w:rsid w:val="130636A0"/>
    <w:rsid w:val="130A243D"/>
    <w:rsid w:val="13113CAC"/>
    <w:rsid w:val="13176F70"/>
    <w:rsid w:val="131E0DEB"/>
    <w:rsid w:val="131E180A"/>
    <w:rsid w:val="132271F6"/>
    <w:rsid w:val="132B3423"/>
    <w:rsid w:val="133E2CB6"/>
    <w:rsid w:val="133F5443"/>
    <w:rsid w:val="13464B08"/>
    <w:rsid w:val="13512497"/>
    <w:rsid w:val="13602EDD"/>
    <w:rsid w:val="13686136"/>
    <w:rsid w:val="13757D2E"/>
    <w:rsid w:val="137C039F"/>
    <w:rsid w:val="137C742D"/>
    <w:rsid w:val="13844CAA"/>
    <w:rsid w:val="138E0AE8"/>
    <w:rsid w:val="139949A7"/>
    <w:rsid w:val="13A41018"/>
    <w:rsid w:val="13A425C2"/>
    <w:rsid w:val="13B24D90"/>
    <w:rsid w:val="13B91D42"/>
    <w:rsid w:val="13BF0488"/>
    <w:rsid w:val="13C93E52"/>
    <w:rsid w:val="13D64BA7"/>
    <w:rsid w:val="13DA3B06"/>
    <w:rsid w:val="13E15A78"/>
    <w:rsid w:val="13F207AE"/>
    <w:rsid w:val="13F44DDB"/>
    <w:rsid w:val="13F728CD"/>
    <w:rsid w:val="13FB17D1"/>
    <w:rsid w:val="13FE0840"/>
    <w:rsid w:val="14007D32"/>
    <w:rsid w:val="14082E5E"/>
    <w:rsid w:val="14103A90"/>
    <w:rsid w:val="14155993"/>
    <w:rsid w:val="141575E4"/>
    <w:rsid w:val="141E1B18"/>
    <w:rsid w:val="14203EEB"/>
    <w:rsid w:val="14263E7B"/>
    <w:rsid w:val="143765A7"/>
    <w:rsid w:val="143F5599"/>
    <w:rsid w:val="14417CC4"/>
    <w:rsid w:val="144C4112"/>
    <w:rsid w:val="146753BC"/>
    <w:rsid w:val="146D0974"/>
    <w:rsid w:val="1471057C"/>
    <w:rsid w:val="14721DD2"/>
    <w:rsid w:val="147A6AEF"/>
    <w:rsid w:val="148679C7"/>
    <w:rsid w:val="149106DF"/>
    <w:rsid w:val="14937940"/>
    <w:rsid w:val="14943676"/>
    <w:rsid w:val="14B217A8"/>
    <w:rsid w:val="14B25579"/>
    <w:rsid w:val="14BB477D"/>
    <w:rsid w:val="14C30D02"/>
    <w:rsid w:val="14C3298F"/>
    <w:rsid w:val="14C8551B"/>
    <w:rsid w:val="14CF0D12"/>
    <w:rsid w:val="14D06351"/>
    <w:rsid w:val="14D07402"/>
    <w:rsid w:val="14E23285"/>
    <w:rsid w:val="14E61088"/>
    <w:rsid w:val="14F175AD"/>
    <w:rsid w:val="15005D73"/>
    <w:rsid w:val="150529DF"/>
    <w:rsid w:val="151322B4"/>
    <w:rsid w:val="15181D48"/>
    <w:rsid w:val="15270BDF"/>
    <w:rsid w:val="1529725F"/>
    <w:rsid w:val="153306DC"/>
    <w:rsid w:val="15362F55"/>
    <w:rsid w:val="15456A7F"/>
    <w:rsid w:val="15466042"/>
    <w:rsid w:val="154C2A8F"/>
    <w:rsid w:val="15515B23"/>
    <w:rsid w:val="155B5577"/>
    <w:rsid w:val="156105DA"/>
    <w:rsid w:val="156341AA"/>
    <w:rsid w:val="156500BA"/>
    <w:rsid w:val="156A6D19"/>
    <w:rsid w:val="156B05F7"/>
    <w:rsid w:val="158E0FB4"/>
    <w:rsid w:val="159F4C73"/>
    <w:rsid w:val="15AE2D63"/>
    <w:rsid w:val="15B47D75"/>
    <w:rsid w:val="15B82237"/>
    <w:rsid w:val="15BA1CA8"/>
    <w:rsid w:val="15E17FDF"/>
    <w:rsid w:val="15E21233"/>
    <w:rsid w:val="15E8645A"/>
    <w:rsid w:val="15EC5ADC"/>
    <w:rsid w:val="15EE53A3"/>
    <w:rsid w:val="15F07A7B"/>
    <w:rsid w:val="15F336F9"/>
    <w:rsid w:val="15F53141"/>
    <w:rsid w:val="15F60FE9"/>
    <w:rsid w:val="160F43DC"/>
    <w:rsid w:val="1617614E"/>
    <w:rsid w:val="162029FA"/>
    <w:rsid w:val="162236EE"/>
    <w:rsid w:val="162B4F91"/>
    <w:rsid w:val="16301FF4"/>
    <w:rsid w:val="16316309"/>
    <w:rsid w:val="16375C6C"/>
    <w:rsid w:val="163A691E"/>
    <w:rsid w:val="163E720C"/>
    <w:rsid w:val="16426BD3"/>
    <w:rsid w:val="1644127B"/>
    <w:rsid w:val="16466D0C"/>
    <w:rsid w:val="164C0722"/>
    <w:rsid w:val="164F68A6"/>
    <w:rsid w:val="1668354A"/>
    <w:rsid w:val="1674022D"/>
    <w:rsid w:val="16800931"/>
    <w:rsid w:val="168F0A5E"/>
    <w:rsid w:val="16900547"/>
    <w:rsid w:val="1691125B"/>
    <w:rsid w:val="16926A79"/>
    <w:rsid w:val="169458A4"/>
    <w:rsid w:val="16993E7E"/>
    <w:rsid w:val="16A071B5"/>
    <w:rsid w:val="16AD13A1"/>
    <w:rsid w:val="16B02F96"/>
    <w:rsid w:val="16B106D6"/>
    <w:rsid w:val="16B24AD7"/>
    <w:rsid w:val="16B73542"/>
    <w:rsid w:val="16B8788E"/>
    <w:rsid w:val="16C15E7B"/>
    <w:rsid w:val="16C82289"/>
    <w:rsid w:val="16CB2B42"/>
    <w:rsid w:val="16CB5153"/>
    <w:rsid w:val="16D142A2"/>
    <w:rsid w:val="16D25D2A"/>
    <w:rsid w:val="16D41FE7"/>
    <w:rsid w:val="16D65430"/>
    <w:rsid w:val="16D7058F"/>
    <w:rsid w:val="16DA059D"/>
    <w:rsid w:val="16DA06F8"/>
    <w:rsid w:val="16E37734"/>
    <w:rsid w:val="16E61090"/>
    <w:rsid w:val="16FA2AC4"/>
    <w:rsid w:val="16FF7BD5"/>
    <w:rsid w:val="17022B1A"/>
    <w:rsid w:val="17031352"/>
    <w:rsid w:val="17034DD6"/>
    <w:rsid w:val="170C63BE"/>
    <w:rsid w:val="171C2ADC"/>
    <w:rsid w:val="17235DA3"/>
    <w:rsid w:val="172F375F"/>
    <w:rsid w:val="173B2A7D"/>
    <w:rsid w:val="173E4ED6"/>
    <w:rsid w:val="174376B3"/>
    <w:rsid w:val="1743785D"/>
    <w:rsid w:val="17437C8A"/>
    <w:rsid w:val="17460CD0"/>
    <w:rsid w:val="17473291"/>
    <w:rsid w:val="174778CA"/>
    <w:rsid w:val="17524EBC"/>
    <w:rsid w:val="17633A80"/>
    <w:rsid w:val="17697616"/>
    <w:rsid w:val="17712FA0"/>
    <w:rsid w:val="17752157"/>
    <w:rsid w:val="17777487"/>
    <w:rsid w:val="177B3D87"/>
    <w:rsid w:val="177F4174"/>
    <w:rsid w:val="17834AA8"/>
    <w:rsid w:val="178524F6"/>
    <w:rsid w:val="17942758"/>
    <w:rsid w:val="17990FEF"/>
    <w:rsid w:val="179B21AF"/>
    <w:rsid w:val="17A25968"/>
    <w:rsid w:val="17A45771"/>
    <w:rsid w:val="17AD3BB4"/>
    <w:rsid w:val="17BA2136"/>
    <w:rsid w:val="17BA3C53"/>
    <w:rsid w:val="17BF0864"/>
    <w:rsid w:val="17C048EF"/>
    <w:rsid w:val="17C24FC3"/>
    <w:rsid w:val="17CE3EC4"/>
    <w:rsid w:val="17CF74AF"/>
    <w:rsid w:val="17D55E62"/>
    <w:rsid w:val="17D76F49"/>
    <w:rsid w:val="17E24713"/>
    <w:rsid w:val="17EB3CCB"/>
    <w:rsid w:val="17F049F9"/>
    <w:rsid w:val="18021A88"/>
    <w:rsid w:val="18023195"/>
    <w:rsid w:val="18096E65"/>
    <w:rsid w:val="180C073D"/>
    <w:rsid w:val="18117D01"/>
    <w:rsid w:val="18126CFA"/>
    <w:rsid w:val="181860D9"/>
    <w:rsid w:val="182F42C1"/>
    <w:rsid w:val="182F51D4"/>
    <w:rsid w:val="183636A6"/>
    <w:rsid w:val="183805A3"/>
    <w:rsid w:val="184016CF"/>
    <w:rsid w:val="18411B95"/>
    <w:rsid w:val="18417CA5"/>
    <w:rsid w:val="18422056"/>
    <w:rsid w:val="18513757"/>
    <w:rsid w:val="18585EB1"/>
    <w:rsid w:val="18593811"/>
    <w:rsid w:val="18624C1C"/>
    <w:rsid w:val="18690F74"/>
    <w:rsid w:val="186954F3"/>
    <w:rsid w:val="186C50AF"/>
    <w:rsid w:val="186D5E54"/>
    <w:rsid w:val="188610B4"/>
    <w:rsid w:val="188D049D"/>
    <w:rsid w:val="188E7E26"/>
    <w:rsid w:val="18904532"/>
    <w:rsid w:val="189E3798"/>
    <w:rsid w:val="18A22976"/>
    <w:rsid w:val="18A7225B"/>
    <w:rsid w:val="18AA4D57"/>
    <w:rsid w:val="18B13B42"/>
    <w:rsid w:val="18B3483E"/>
    <w:rsid w:val="18B77658"/>
    <w:rsid w:val="18BC61B7"/>
    <w:rsid w:val="18BF28C6"/>
    <w:rsid w:val="18C12711"/>
    <w:rsid w:val="18C13F31"/>
    <w:rsid w:val="18C21B89"/>
    <w:rsid w:val="18C31BB4"/>
    <w:rsid w:val="18CB2AE9"/>
    <w:rsid w:val="18D53A1D"/>
    <w:rsid w:val="18E039CD"/>
    <w:rsid w:val="18E53902"/>
    <w:rsid w:val="18EA2D67"/>
    <w:rsid w:val="18F56055"/>
    <w:rsid w:val="18FC7D96"/>
    <w:rsid w:val="18FD0800"/>
    <w:rsid w:val="19037D22"/>
    <w:rsid w:val="1911071D"/>
    <w:rsid w:val="19150740"/>
    <w:rsid w:val="19173CCF"/>
    <w:rsid w:val="19174D8F"/>
    <w:rsid w:val="1921368F"/>
    <w:rsid w:val="1923239B"/>
    <w:rsid w:val="19257898"/>
    <w:rsid w:val="192864C5"/>
    <w:rsid w:val="19356A50"/>
    <w:rsid w:val="19373A51"/>
    <w:rsid w:val="19496C99"/>
    <w:rsid w:val="194F54A6"/>
    <w:rsid w:val="19541ACE"/>
    <w:rsid w:val="196349E6"/>
    <w:rsid w:val="196D54C4"/>
    <w:rsid w:val="198610AF"/>
    <w:rsid w:val="198F4C58"/>
    <w:rsid w:val="199B1D01"/>
    <w:rsid w:val="199F3653"/>
    <w:rsid w:val="19A55436"/>
    <w:rsid w:val="19A93D53"/>
    <w:rsid w:val="19B476E1"/>
    <w:rsid w:val="19B51827"/>
    <w:rsid w:val="19B638E7"/>
    <w:rsid w:val="19B6654C"/>
    <w:rsid w:val="19BB1FC5"/>
    <w:rsid w:val="19C34E5B"/>
    <w:rsid w:val="19CA6ECE"/>
    <w:rsid w:val="19CD5874"/>
    <w:rsid w:val="19CE6AB6"/>
    <w:rsid w:val="19CF129C"/>
    <w:rsid w:val="19D2664F"/>
    <w:rsid w:val="19D321B1"/>
    <w:rsid w:val="19E65E7B"/>
    <w:rsid w:val="19EA1F59"/>
    <w:rsid w:val="19FF1E34"/>
    <w:rsid w:val="1A2A21F5"/>
    <w:rsid w:val="1A2B61A2"/>
    <w:rsid w:val="1A334334"/>
    <w:rsid w:val="1A3A2085"/>
    <w:rsid w:val="1A3B7FEA"/>
    <w:rsid w:val="1A410201"/>
    <w:rsid w:val="1A492B72"/>
    <w:rsid w:val="1A4F0BCE"/>
    <w:rsid w:val="1A545241"/>
    <w:rsid w:val="1A550C58"/>
    <w:rsid w:val="1A6D5119"/>
    <w:rsid w:val="1A720519"/>
    <w:rsid w:val="1A740F30"/>
    <w:rsid w:val="1A7A597B"/>
    <w:rsid w:val="1A8342FF"/>
    <w:rsid w:val="1A9454CC"/>
    <w:rsid w:val="1A947EED"/>
    <w:rsid w:val="1A98524E"/>
    <w:rsid w:val="1AA513BF"/>
    <w:rsid w:val="1AA61056"/>
    <w:rsid w:val="1AAB3830"/>
    <w:rsid w:val="1AB247CF"/>
    <w:rsid w:val="1AB861BC"/>
    <w:rsid w:val="1AB94253"/>
    <w:rsid w:val="1AC17B0A"/>
    <w:rsid w:val="1ACA5A12"/>
    <w:rsid w:val="1ACB5228"/>
    <w:rsid w:val="1AD90F3D"/>
    <w:rsid w:val="1ADA5EE8"/>
    <w:rsid w:val="1ADC1E80"/>
    <w:rsid w:val="1AEB499F"/>
    <w:rsid w:val="1AF35AFB"/>
    <w:rsid w:val="1AF557BC"/>
    <w:rsid w:val="1AF651C8"/>
    <w:rsid w:val="1B015D9D"/>
    <w:rsid w:val="1B0D7854"/>
    <w:rsid w:val="1B1B5CFC"/>
    <w:rsid w:val="1B1D79DC"/>
    <w:rsid w:val="1B2F53EA"/>
    <w:rsid w:val="1B3368CD"/>
    <w:rsid w:val="1B3A05E8"/>
    <w:rsid w:val="1B3C0843"/>
    <w:rsid w:val="1B553632"/>
    <w:rsid w:val="1B5F07F0"/>
    <w:rsid w:val="1B5F1A26"/>
    <w:rsid w:val="1B6D693D"/>
    <w:rsid w:val="1B777672"/>
    <w:rsid w:val="1B936340"/>
    <w:rsid w:val="1BA62D12"/>
    <w:rsid w:val="1BA64BB0"/>
    <w:rsid w:val="1BAF12DD"/>
    <w:rsid w:val="1BBD1BC5"/>
    <w:rsid w:val="1BC36A5A"/>
    <w:rsid w:val="1BC53E27"/>
    <w:rsid w:val="1BD4687D"/>
    <w:rsid w:val="1BD76C9B"/>
    <w:rsid w:val="1BE90C2A"/>
    <w:rsid w:val="1BE91695"/>
    <w:rsid w:val="1BE97AE3"/>
    <w:rsid w:val="1BEC185E"/>
    <w:rsid w:val="1BF6075E"/>
    <w:rsid w:val="1BFC4A46"/>
    <w:rsid w:val="1C094A44"/>
    <w:rsid w:val="1C0A1E13"/>
    <w:rsid w:val="1C167C6D"/>
    <w:rsid w:val="1C251B23"/>
    <w:rsid w:val="1C25360B"/>
    <w:rsid w:val="1C2A1952"/>
    <w:rsid w:val="1C2D6A5E"/>
    <w:rsid w:val="1C402A00"/>
    <w:rsid w:val="1C447BE1"/>
    <w:rsid w:val="1C48201D"/>
    <w:rsid w:val="1C50574D"/>
    <w:rsid w:val="1C5A1001"/>
    <w:rsid w:val="1C5F017C"/>
    <w:rsid w:val="1C5F6A92"/>
    <w:rsid w:val="1C640C20"/>
    <w:rsid w:val="1C655D67"/>
    <w:rsid w:val="1C6A4F27"/>
    <w:rsid w:val="1C770023"/>
    <w:rsid w:val="1C7A5609"/>
    <w:rsid w:val="1C7A5868"/>
    <w:rsid w:val="1C8140EE"/>
    <w:rsid w:val="1C8201BD"/>
    <w:rsid w:val="1C846D65"/>
    <w:rsid w:val="1C864069"/>
    <w:rsid w:val="1C89038D"/>
    <w:rsid w:val="1C8C55BE"/>
    <w:rsid w:val="1C9339E6"/>
    <w:rsid w:val="1C9D1DFD"/>
    <w:rsid w:val="1CA4698C"/>
    <w:rsid w:val="1CAE1055"/>
    <w:rsid w:val="1CAE6F66"/>
    <w:rsid w:val="1CB74DDE"/>
    <w:rsid w:val="1CC30D74"/>
    <w:rsid w:val="1CC74F62"/>
    <w:rsid w:val="1CC76907"/>
    <w:rsid w:val="1CCA1DE0"/>
    <w:rsid w:val="1CCB29DD"/>
    <w:rsid w:val="1CD72817"/>
    <w:rsid w:val="1CDE0C0D"/>
    <w:rsid w:val="1CDE483F"/>
    <w:rsid w:val="1CE63EE1"/>
    <w:rsid w:val="1CF169F1"/>
    <w:rsid w:val="1CF65AB7"/>
    <w:rsid w:val="1CFF0BC2"/>
    <w:rsid w:val="1CFF24BF"/>
    <w:rsid w:val="1D012B0F"/>
    <w:rsid w:val="1D0C4B38"/>
    <w:rsid w:val="1D150A4E"/>
    <w:rsid w:val="1D161E58"/>
    <w:rsid w:val="1D296722"/>
    <w:rsid w:val="1D2F2EDA"/>
    <w:rsid w:val="1D300B57"/>
    <w:rsid w:val="1D317286"/>
    <w:rsid w:val="1D3B7310"/>
    <w:rsid w:val="1D40539E"/>
    <w:rsid w:val="1D452A65"/>
    <w:rsid w:val="1D4E6DB6"/>
    <w:rsid w:val="1D6B7018"/>
    <w:rsid w:val="1D6E5150"/>
    <w:rsid w:val="1D7A53ED"/>
    <w:rsid w:val="1D96040C"/>
    <w:rsid w:val="1DA15260"/>
    <w:rsid w:val="1DA23FA0"/>
    <w:rsid w:val="1DA26E34"/>
    <w:rsid w:val="1DAD0536"/>
    <w:rsid w:val="1DB10DF9"/>
    <w:rsid w:val="1DB14935"/>
    <w:rsid w:val="1DBC4BF6"/>
    <w:rsid w:val="1DC40A4D"/>
    <w:rsid w:val="1DD00A0B"/>
    <w:rsid w:val="1DD77575"/>
    <w:rsid w:val="1DDC5CBB"/>
    <w:rsid w:val="1DDD6AC2"/>
    <w:rsid w:val="1DE76974"/>
    <w:rsid w:val="1DE927FE"/>
    <w:rsid w:val="1DEB61D0"/>
    <w:rsid w:val="1DF22C8B"/>
    <w:rsid w:val="1DFC47AF"/>
    <w:rsid w:val="1E034024"/>
    <w:rsid w:val="1E04126C"/>
    <w:rsid w:val="1E07512F"/>
    <w:rsid w:val="1E127E1B"/>
    <w:rsid w:val="1E1330F2"/>
    <w:rsid w:val="1E171CE7"/>
    <w:rsid w:val="1E181508"/>
    <w:rsid w:val="1E1D06C2"/>
    <w:rsid w:val="1E23750A"/>
    <w:rsid w:val="1E2C6F61"/>
    <w:rsid w:val="1E2D51F5"/>
    <w:rsid w:val="1E2D716B"/>
    <w:rsid w:val="1E335844"/>
    <w:rsid w:val="1E3721BF"/>
    <w:rsid w:val="1E39687A"/>
    <w:rsid w:val="1E404D45"/>
    <w:rsid w:val="1E4852D5"/>
    <w:rsid w:val="1E5A16E6"/>
    <w:rsid w:val="1E5B139B"/>
    <w:rsid w:val="1E5C5498"/>
    <w:rsid w:val="1E6662DD"/>
    <w:rsid w:val="1E71065A"/>
    <w:rsid w:val="1E7413D4"/>
    <w:rsid w:val="1E7B0F9D"/>
    <w:rsid w:val="1E7C5B73"/>
    <w:rsid w:val="1E7C736F"/>
    <w:rsid w:val="1E8D113D"/>
    <w:rsid w:val="1E922DEC"/>
    <w:rsid w:val="1E977364"/>
    <w:rsid w:val="1EA80850"/>
    <w:rsid w:val="1EB00ED8"/>
    <w:rsid w:val="1EB84858"/>
    <w:rsid w:val="1EBB351D"/>
    <w:rsid w:val="1EC00908"/>
    <w:rsid w:val="1EC562EE"/>
    <w:rsid w:val="1EC93337"/>
    <w:rsid w:val="1ECE4E3A"/>
    <w:rsid w:val="1ED31454"/>
    <w:rsid w:val="1ED57C0C"/>
    <w:rsid w:val="1ED761B4"/>
    <w:rsid w:val="1ED829FA"/>
    <w:rsid w:val="1EDD05A0"/>
    <w:rsid w:val="1EDE48FC"/>
    <w:rsid w:val="1EEF5674"/>
    <w:rsid w:val="1EF7402A"/>
    <w:rsid w:val="1F0932D1"/>
    <w:rsid w:val="1F0E62E0"/>
    <w:rsid w:val="1F1133C9"/>
    <w:rsid w:val="1F1455EF"/>
    <w:rsid w:val="1F187BC1"/>
    <w:rsid w:val="1F2D5FA5"/>
    <w:rsid w:val="1F336FD5"/>
    <w:rsid w:val="1F3F0624"/>
    <w:rsid w:val="1F42614A"/>
    <w:rsid w:val="1F4A4DC9"/>
    <w:rsid w:val="1F4B368A"/>
    <w:rsid w:val="1F537188"/>
    <w:rsid w:val="1F585F6D"/>
    <w:rsid w:val="1F592093"/>
    <w:rsid w:val="1F73773B"/>
    <w:rsid w:val="1F754B4D"/>
    <w:rsid w:val="1F7E5185"/>
    <w:rsid w:val="1F800620"/>
    <w:rsid w:val="1F872542"/>
    <w:rsid w:val="1F8B7A16"/>
    <w:rsid w:val="1F907FFB"/>
    <w:rsid w:val="1F931A06"/>
    <w:rsid w:val="1F972969"/>
    <w:rsid w:val="1F9A29BF"/>
    <w:rsid w:val="1F9D5E30"/>
    <w:rsid w:val="1FA64548"/>
    <w:rsid w:val="1FAC6623"/>
    <w:rsid w:val="1FAE7976"/>
    <w:rsid w:val="1FB30CCE"/>
    <w:rsid w:val="1FB83FC3"/>
    <w:rsid w:val="1FC327FF"/>
    <w:rsid w:val="1FC368AD"/>
    <w:rsid w:val="1FC4527B"/>
    <w:rsid w:val="1FCD432C"/>
    <w:rsid w:val="1FDC1168"/>
    <w:rsid w:val="1FEA6955"/>
    <w:rsid w:val="1FF43046"/>
    <w:rsid w:val="1FF950B0"/>
    <w:rsid w:val="1FFC7755"/>
    <w:rsid w:val="1FFD7A7B"/>
    <w:rsid w:val="1FFF6BC4"/>
    <w:rsid w:val="20002054"/>
    <w:rsid w:val="20045722"/>
    <w:rsid w:val="200E0635"/>
    <w:rsid w:val="20126176"/>
    <w:rsid w:val="20165D36"/>
    <w:rsid w:val="20174D6A"/>
    <w:rsid w:val="20176AFD"/>
    <w:rsid w:val="201E2EE6"/>
    <w:rsid w:val="201E5580"/>
    <w:rsid w:val="2033149A"/>
    <w:rsid w:val="203776F1"/>
    <w:rsid w:val="203E136C"/>
    <w:rsid w:val="20520468"/>
    <w:rsid w:val="20560B05"/>
    <w:rsid w:val="20591953"/>
    <w:rsid w:val="20614A21"/>
    <w:rsid w:val="20654C14"/>
    <w:rsid w:val="20666A07"/>
    <w:rsid w:val="206C44B6"/>
    <w:rsid w:val="207D3E68"/>
    <w:rsid w:val="207D4618"/>
    <w:rsid w:val="208F4C1B"/>
    <w:rsid w:val="20954907"/>
    <w:rsid w:val="20A602A6"/>
    <w:rsid w:val="20A85ED4"/>
    <w:rsid w:val="20AB06F8"/>
    <w:rsid w:val="20AD4005"/>
    <w:rsid w:val="20AF4060"/>
    <w:rsid w:val="20B12AA4"/>
    <w:rsid w:val="20BC4D9E"/>
    <w:rsid w:val="20C22B44"/>
    <w:rsid w:val="20C630E0"/>
    <w:rsid w:val="20DA67FF"/>
    <w:rsid w:val="20E17997"/>
    <w:rsid w:val="20E43615"/>
    <w:rsid w:val="20E730BF"/>
    <w:rsid w:val="20E74B18"/>
    <w:rsid w:val="20E75FFD"/>
    <w:rsid w:val="20F03F9D"/>
    <w:rsid w:val="20F17580"/>
    <w:rsid w:val="20F27D95"/>
    <w:rsid w:val="20F44387"/>
    <w:rsid w:val="20F605CF"/>
    <w:rsid w:val="21013ADF"/>
    <w:rsid w:val="21013CC1"/>
    <w:rsid w:val="210A5898"/>
    <w:rsid w:val="211674CE"/>
    <w:rsid w:val="211855B5"/>
    <w:rsid w:val="211A3E7D"/>
    <w:rsid w:val="212B3AD7"/>
    <w:rsid w:val="21305B34"/>
    <w:rsid w:val="21375836"/>
    <w:rsid w:val="213C224F"/>
    <w:rsid w:val="213F17B3"/>
    <w:rsid w:val="21405A85"/>
    <w:rsid w:val="2141241D"/>
    <w:rsid w:val="21427FBC"/>
    <w:rsid w:val="21471606"/>
    <w:rsid w:val="214D1454"/>
    <w:rsid w:val="215102D9"/>
    <w:rsid w:val="21526482"/>
    <w:rsid w:val="21585621"/>
    <w:rsid w:val="215A52CD"/>
    <w:rsid w:val="2162354A"/>
    <w:rsid w:val="216268F0"/>
    <w:rsid w:val="21665C3F"/>
    <w:rsid w:val="216D59A3"/>
    <w:rsid w:val="21715E65"/>
    <w:rsid w:val="217274A7"/>
    <w:rsid w:val="219E4E16"/>
    <w:rsid w:val="219F0086"/>
    <w:rsid w:val="21B01336"/>
    <w:rsid w:val="21B41736"/>
    <w:rsid w:val="21BB5FCD"/>
    <w:rsid w:val="21C2052F"/>
    <w:rsid w:val="21CA08B2"/>
    <w:rsid w:val="21D129BB"/>
    <w:rsid w:val="21DD5D1A"/>
    <w:rsid w:val="21E575F4"/>
    <w:rsid w:val="21E96CDE"/>
    <w:rsid w:val="21EC09F5"/>
    <w:rsid w:val="21F56BA3"/>
    <w:rsid w:val="21F94B06"/>
    <w:rsid w:val="22041123"/>
    <w:rsid w:val="220A7FC8"/>
    <w:rsid w:val="220C7DF5"/>
    <w:rsid w:val="221F15B0"/>
    <w:rsid w:val="22260E3E"/>
    <w:rsid w:val="222A5280"/>
    <w:rsid w:val="22356992"/>
    <w:rsid w:val="22370B86"/>
    <w:rsid w:val="2239350A"/>
    <w:rsid w:val="22394D9A"/>
    <w:rsid w:val="22397F49"/>
    <w:rsid w:val="223E0917"/>
    <w:rsid w:val="22436B45"/>
    <w:rsid w:val="224657C6"/>
    <w:rsid w:val="22586D9F"/>
    <w:rsid w:val="2259287E"/>
    <w:rsid w:val="22806E83"/>
    <w:rsid w:val="22821B32"/>
    <w:rsid w:val="228345DC"/>
    <w:rsid w:val="22A048D8"/>
    <w:rsid w:val="22A06EA1"/>
    <w:rsid w:val="22A41CDB"/>
    <w:rsid w:val="22A931FE"/>
    <w:rsid w:val="22B16962"/>
    <w:rsid w:val="22B65A4A"/>
    <w:rsid w:val="22B87F06"/>
    <w:rsid w:val="22BA0331"/>
    <w:rsid w:val="22BA3D22"/>
    <w:rsid w:val="22BB48A2"/>
    <w:rsid w:val="22C2791E"/>
    <w:rsid w:val="22C4353E"/>
    <w:rsid w:val="22D324FE"/>
    <w:rsid w:val="22DA2B56"/>
    <w:rsid w:val="22DE2232"/>
    <w:rsid w:val="22E5615F"/>
    <w:rsid w:val="22E776EC"/>
    <w:rsid w:val="22E91BEF"/>
    <w:rsid w:val="22EB0439"/>
    <w:rsid w:val="22EE423C"/>
    <w:rsid w:val="22F03919"/>
    <w:rsid w:val="22F359F1"/>
    <w:rsid w:val="22FD58A8"/>
    <w:rsid w:val="23005692"/>
    <w:rsid w:val="23072856"/>
    <w:rsid w:val="23096228"/>
    <w:rsid w:val="230F74A8"/>
    <w:rsid w:val="231073BA"/>
    <w:rsid w:val="231A4BFA"/>
    <w:rsid w:val="231F0173"/>
    <w:rsid w:val="2322133C"/>
    <w:rsid w:val="232B249E"/>
    <w:rsid w:val="233072FF"/>
    <w:rsid w:val="2334363F"/>
    <w:rsid w:val="233552D6"/>
    <w:rsid w:val="233D7032"/>
    <w:rsid w:val="233F456A"/>
    <w:rsid w:val="234276BA"/>
    <w:rsid w:val="234A18FC"/>
    <w:rsid w:val="23630168"/>
    <w:rsid w:val="236C2706"/>
    <w:rsid w:val="23710C0E"/>
    <w:rsid w:val="23735FDC"/>
    <w:rsid w:val="23926118"/>
    <w:rsid w:val="23927A74"/>
    <w:rsid w:val="239554F7"/>
    <w:rsid w:val="239B3B52"/>
    <w:rsid w:val="239C40A4"/>
    <w:rsid w:val="23B84BCD"/>
    <w:rsid w:val="23B9308F"/>
    <w:rsid w:val="23BB0E1C"/>
    <w:rsid w:val="23BB5668"/>
    <w:rsid w:val="23C2490C"/>
    <w:rsid w:val="23C95B0B"/>
    <w:rsid w:val="23CD70A6"/>
    <w:rsid w:val="23D17F76"/>
    <w:rsid w:val="23D3549D"/>
    <w:rsid w:val="23D56018"/>
    <w:rsid w:val="23D93D4D"/>
    <w:rsid w:val="23DB5431"/>
    <w:rsid w:val="23F41840"/>
    <w:rsid w:val="23FB5087"/>
    <w:rsid w:val="240565A5"/>
    <w:rsid w:val="240771BF"/>
    <w:rsid w:val="240950CA"/>
    <w:rsid w:val="240A72E8"/>
    <w:rsid w:val="241116F0"/>
    <w:rsid w:val="241B2F9A"/>
    <w:rsid w:val="24216B98"/>
    <w:rsid w:val="24247091"/>
    <w:rsid w:val="24263DA2"/>
    <w:rsid w:val="24291F1A"/>
    <w:rsid w:val="242F02A2"/>
    <w:rsid w:val="24470D8B"/>
    <w:rsid w:val="244E5876"/>
    <w:rsid w:val="245A2A7C"/>
    <w:rsid w:val="245F2DDC"/>
    <w:rsid w:val="24673FFA"/>
    <w:rsid w:val="24687622"/>
    <w:rsid w:val="246A6E89"/>
    <w:rsid w:val="246D7EB6"/>
    <w:rsid w:val="24733ED4"/>
    <w:rsid w:val="24796B72"/>
    <w:rsid w:val="247F38F8"/>
    <w:rsid w:val="24821930"/>
    <w:rsid w:val="24862E53"/>
    <w:rsid w:val="24870CB8"/>
    <w:rsid w:val="24884D9A"/>
    <w:rsid w:val="24884EC3"/>
    <w:rsid w:val="248A65E8"/>
    <w:rsid w:val="249514EF"/>
    <w:rsid w:val="2495180C"/>
    <w:rsid w:val="249B352C"/>
    <w:rsid w:val="249B6A0E"/>
    <w:rsid w:val="24A513AD"/>
    <w:rsid w:val="24B64085"/>
    <w:rsid w:val="24BD447F"/>
    <w:rsid w:val="24C130DC"/>
    <w:rsid w:val="24C27688"/>
    <w:rsid w:val="24C949BD"/>
    <w:rsid w:val="24D63800"/>
    <w:rsid w:val="24DB0085"/>
    <w:rsid w:val="24DF09A5"/>
    <w:rsid w:val="24E22188"/>
    <w:rsid w:val="24E26589"/>
    <w:rsid w:val="24E47CEB"/>
    <w:rsid w:val="24F46281"/>
    <w:rsid w:val="24F80A3F"/>
    <w:rsid w:val="24FA616A"/>
    <w:rsid w:val="24FC269A"/>
    <w:rsid w:val="25186671"/>
    <w:rsid w:val="25274820"/>
    <w:rsid w:val="25276F9B"/>
    <w:rsid w:val="253465FB"/>
    <w:rsid w:val="253B3189"/>
    <w:rsid w:val="253C1DF1"/>
    <w:rsid w:val="254D0F22"/>
    <w:rsid w:val="25531D16"/>
    <w:rsid w:val="255714E6"/>
    <w:rsid w:val="255F47A3"/>
    <w:rsid w:val="256D4094"/>
    <w:rsid w:val="256E7BEA"/>
    <w:rsid w:val="257605A0"/>
    <w:rsid w:val="257E2168"/>
    <w:rsid w:val="2583398F"/>
    <w:rsid w:val="25995EFD"/>
    <w:rsid w:val="25A12C76"/>
    <w:rsid w:val="25A34E16"/>
    <w:rsid w:val="25A6721A"/>
    <w:rsid w:val="25A957CE"/>
    <w:rsid w:val="25BA00B4"/>
    <w:rsid w:val="25BB6AA5"/>
    <w:rsid w:val="25C54A8D"/>
    <w:rsid w:val="25D251B8"/>
    <w:rsid w:val="25D37B61"/>
    <w:rsid w:val="25EC27B0"/>
    <w:rsid w:val="25EE168E"/>
    <w:rsid w:val="25EE298C"/>
    <w:rsid w:val="25EF49C4"/>
    <w:rsid w:val="25FB2E2F"/>
    <w:rsid w:val="25FC3A80"/>
    <w:rsid w:val="25FE2B37"/>
    <w:rsid w:val="260161FA"/>
    <w:rsid w:val="26101818"/>
    <w:rsid w:val="261B123F"/>
    <w:rsid w:val="261C7204"/>
    <w:rsid w:val="261D4A87"/>
    <w:rsid w:val="261E188F"/>
    <w:rsid w:val="26220C12"/>
    <w:rsid w:val="262712A6"/>
    <w:rsid w:val="26304124"/>
    <w:rsid w:val="2632107E"/>
    <w:rsid w:val="26396661"/>
    <w:rsid w:val="263F093D"/>
    <w:rsid w:val="26532244"/>
    <w:rsid w:val="265363B0"/>
    <w:rsid w:val="266850DE"/>
    <w:rsid w:val="266E120A"/>
    <w:rsid w:val="26715D49"/>
    <w:rsid w:val="2681617D"/>
    <w:rsid w:val="26855273"/>
    <w:rsid w:val="26872AA9"/>
    <w:rsid w:val="268F09CF"/>
    <w:rsid w:val="269D1F33"/>
    <w:rsid w:val="269F56BB"/>
    <w:rsid w:val="26B30674"/>
    <w:rsid w:val="26B31396"/>
    <w:rsid w:val="26BA1A3F"/>
    <w:rsid w:val="26BF415C"/>
    <w:rsid w:val="26E72E03"/>
    <w:rsid w:val="26E903F7"/>
    <w:rsid w:val="26E95975"/>
    <w:rsid w:val="26EB29F0"/>
    <w:rsid w:val="26F12FE0"/>
    <w:rsid w:val="26F17103"/>
    <w:rsid w:val="26F77A91"/>
    <w:rsid w:val="26FB48BC"/>
    <w:rsid w:val="26FE041B"/>
    <w:rsid w:val="27052974"/>
    <w:rsid w:val="270A228A"/>
    <w:rsid w:val="27177E94"/>
    <w:rsid w:val="27201F84"/>
    <w:rsid w:val="2725071E"/>
    <w:rsid w:val="27280529"/>
    <w:rsid w:val="272E723F"/>
    <w:rsid w:val="27311F6A"/>
    <w:rsid w:val="273305EC"/>
    <w:rsid w:val="273A7CD3"/>
    <w:rsid w:val="27435460"/>
    <w:rsid w:val="27460290"/>
    <w:rsid w:val="27480C8A"/>
    <w:rsid w:val="274B2771"/>
    <w:rsid w:val="275765E6"/>
    <w:rsid w:val="27625106"/>
    <w:rsid w:val="2765244F"/>
    <w:rsid w:val="27665A3D"/>
    <w:rsid w:val="276754F2"/>
    <w:rsid w:val="276E32EF"/>
    <w:rsid w:val="27773F90"/>
    <w:rsid w:val="27861A56"/>
    <w:rsid w:val="278701C6"/>
    <w:rsid w:val="27890DF7"/>
    <w:rsid w:val="278D59BD"/>
    <w:rsid w:val="27942B3C"/>
    <w:rsid w:val="279B2BFD"/>
    <w:rsid w:val="27A4458A"/>
    <w:rsid w:val="27A744A5"/>
    <w:rsid w:val="27A870AC"/>
    <w:rsid w:val="27B659A0"/>
    <w:rsid w:val="27C8237B"/>
    <w:rsid w:val="27CA164A"/>
    <w:rsid w:val="27CB065E"/>
    <w:rsid w:val="27D7699D"/>
    <w:rsid w:val="27DB657E"/>
    <w:rsid w:val="27DE75BB"/>
    <w:rsid w:val="27E9184E"/>
    <w:rsid w:val="27EB32EB"/>
    <w:rsid w:val="27EF5D0B"/>
    <w:rsid w:val="27F7430A"/>
    <w:rsid w:val="2806361C"/>
    <w:rsid w:val="2808063E"/>
    <w:rsid w:val="280F334D"/>
    <w:rsid w:val="28113253"/>
    <w:rsid w:val="281F164D"/>
    <w:rsid w:val="2823715A"/>
    <w:rsid w:val="28320A5C"/>
    <w:rsid w:val="28331ED6"/>
    <w:rsid w:val="28335E7F"/>
    <w:rsid w:val="28386B03"/>
    <w:rsid w:val="283F7BA4"/>
    <w:rsid w:val="285F0B0C"/>
    <w:rsid w:val="28663435"/>
    <w:rsid w:val="286761D6"/>
    <w:rsid w:val="2868590D"/>
    <w:rsid w:val="2874478D"/>
    <w:rsid w:val="2877457F"/>
    <w:rsid w:val="287A4542"/>
    <w:rsid w:val="287D5235"/>
    <w:rsid w:val="28833EF7"/>
    <w:rsid w:val="288A2C7D"/>
    <w:rsid w:val="288E39FE"/>
    <w:rsid w:val="28902D90"/>
    <w:rsid w:val="28904F9B"/>
    <w:rsid w:val="28987E15"/>
    <w:rsid w:val="289C3559"/>
    <w:rsid w:val="28B560E9"/>
    <w:rsid w:val="28B719A5"/>
    <w:rsid w:val="28B84BC5"/>
    <w:rsid w:val="28BF4A3A"/>
    <w:rsid w:val="28CA33B2"/>
    <w:rsid w:val="28CC7DC2"/>
    <w:rsid w:val="28D12F0B"/>
    <w:rsid w:val="28D13715"/>
    <w:rsid w:val="28D57120"/>
    <w:rsid w:val="28DC1EEF"/>
    <w:rsid w:val="28DF5B62"/>
    <w:rsid w:val="28E138A7"/>
    <w:rsid w:val="28E43D1E"/>
    <w:rsid w:val="28EF2292"/>
    <w:rsid w:val="28EF32F2"/>
    <w:rsid w:val="28FB5053"/>
    <w:rsid w:val="28FC5166"/>
    <w:rsid w:val="29090C5D"/>
    <w:rsid w:val="291A03FB"/>
    <w:rsid w:val="291B2337"/>
    <w:rsid w:val="291D0D3A"/>
    <w:rsid w:val="291F0934"/>
    <w:rsid w:val="29200EA1"/>
    <w:rsid w:val="29206141"/>
    <w:rsid w:val="2924025A"/>
    <w:rsid w:val="293068CB"/>
    <w:rsid w:val="29316147"/>
    <w:rsid w:val="293562D0"/>
    <w:rsid w:val="29417DBC"/>
    <w:rsid w:val="294D4469"/>
    <w:rsid w:val="295A78C6"/>
    <w:rsid w:val="29640962"/>
    <w:rsid w:val="296803BB"/>
    <w:rsid w:val="296C6B38"/>
    <w:rsid w:val="29733571"/>
    <w:rsid w:val="29764E00"/>
    <w:rsid w:val="297C062E"/>
    <w:rsid w:val="298768EF"/>
    <w:rsid w:val="299911E6"/>
    <w:rsid w:val="299C66E0"/>
    <w:rsid w:val="299D13A4"/>
    <w:rsid w:val="299F64BF"/>
    <w:rsid w:val="29A02959"/>
    <w:rsid w:val="29A43077"/>
    <w:rsid w:val="29A43BD6"/>
    <w:rsid w:val="29A71320"/>
    <w:rsid w:val="29A83554"/>
    <w:rsid w:val="29AF391F"/>
    <w:rsid w:val="29B751D2"/>
    <w:rsid w:val="29CC66A4"/>
    <w:rsid w:val="29E06EFD"/>
    <w:rsid w:val="29E372BE"/>
    <w:rsid w:val="29EF2A02"/>
    <w:rsid w:val="29F8564F"/>
    <w:rsid w:val="29FB2610"/>
    <w:rsid w:val="2A000AF5"/>
    <w:rsid w:val="2A063FA3"/>
    <w:rsid w:val="2A097066"/>
    <w:rsid w:val="2A0C432B"/>
    <w:rsid w:val="2A1A2EE2"/>
    <w:rsid w:val="2A2174F3"/>
    <w:rsid w:val="2A235045"/>
    <w:rsid w:val="2A236DED"/>
    <w:rsid w:val="2A383BCD"/>
    <w:rsid w:val="2A38466B"/>
    <w:rsid w:val="2A3D4991"/>
    <w:rsid w:val="2A4B3D87"/>
    <w:rsid w:val="2A4E20D5"/>
    <w:rsid w:val="2A535072"/>
    <w:rsid w:val="2A621C2B"/>
    <w:rsid w:val="2A654466"/>
    <w:rsid w:val="2A715F49"/>
    <w:rsid w:val="2A74515B"/>
    <w:rsid w:val="2A745FA9"/>
    <w:rsid w:val="2A76714E"/>
    <w:rsid w:val="2A7C00E1"/>
    <w:rsid w:val="2A8651A1"/>
    <w:rsid w:val="2A8A1FFB"/>
    <w:rsid w:val="2A8D5C5D"/>
    <w:rsid w:val="2A8E67E0"/>
    <w:rsid w:val="2A9E5A21"/>
    <w:rsid w:val="2AB46BEF"/>
    <w:rsid w:val="2AB663CE"/>
    <w:rsid w:val="2AB91D37"/>
    <w:rsid w:val="2ABB551E"/>
    <w:rsid w:val="2ACA7BFA"/>
    <w:rsid w:val="2AD65C48"/>
    <w:rsid w:val="2AF2063D"/>
    <w:rsid w:val="2AF4624F"/>
    <w:rsid w:val="2AF524B8"/>
    <w:rsid w:val="2B056FA6"/>
    <w:rsid w:val="2B0A4054"/>
    <w:rsid w:val="2B0A54EB"/>
    <w:rsid w:val="2B110A47"/>
    <w:rsid w:val="2B124310"/>
    <w:rsid w:val="2B1414C2"/>
    <w:rsid w:val="2B1956D0"/>
    <w:rsid w:val="2B1C0210"/>
    <w:rsid w:val="2B1C3EA8"/>
    <w:rsid w:val="2B2061D3"/>
    <w:rsid w:val="2B28552F"/>
    <w:rsid w:val="2B287544"/>
    <w:rsid w:val="2B2877A9"/>
    <w:rsid w:val="2B393915"/>
    <w:rsid w:val="2B414CD2"/>
    <w:rsid w:val="2B5E4E80"/>
    <w:rsid w:val="2B5E63E7"/>
    <w:rsid w:val="2B5E7E3B"/>
    <w:rsid w:val="2B5F3A91"/>
    <w:rsid w:val="2B616C74"/>
    <w:rsid w:val="2B637404"/>
    <w:rsid w:val="2B67516F"/>
    <w:rsid w:val="2B694AA7"/>
    <w:rsid w:val="2B6F5C21"/>
    <w:rsid w:val="2B6F7FD3"/>
    <w:rsid w:val="2B7511CF"/>
    <w:rsid w:val="2B755A0C"/>
    <w:rsid w:val="2B786FD7"/>
    <w:rsid w:val="2B813CED"/>
    <w:rsid w:val="2B83737B"/>
    <w:rsid w:val="2B8538A6"/>
    <w:rsid w:val="2B8776E2"/>
    <w:rsid w:val="2B8A0885"/>
    <w:rsid w:val="2B9A190A"/>
    <w:rsid w:val="2BA7423D"/>
    <w:rsid w:val="2BA83E57"/>
    <w:rsid w:val="2BB5493F"/>
    <w:rsid w:val="2BBF3FD2"/>
    <w:rsid w:val="2BC4156D"/>
    <w:rsid w:val="2BC52CA4"/>
    <w:rsid w:val="2BC74218"/>
    <w:rsid w:val="2BCA790F"/>
    <w:rsid w:val="2BCB6D5A"/>
    <w:rsid w:val="2BCD30E5"/>
    <w:rsid w:val="2BDD0FB4"/>
    <w:rsid w:val="2BEB3E33"/>
    <w:rsid w:val="2BED58C0"/>
    <w:rsid w:val="2BF450E4"/>
    <w:rsid w:val="2BF51132"/>
    <w:rsid w:val="2C155C00"/>
    <w:rsid w:val="2C1657F5"/>
    <w:rsid w:val="2C18264A"/>
    <w:rsid w:val="2C202EFA"/>
    <w:rsid w:val="2C2811C1"/>
    <w:rsid w:val="2C282FB5"/>
    <w:rsid w:val="2C3D2AEE"/>
    <w:rsid w:val="2C4353C5"/>
    <w:rsid w:val="2C476B13"/>
    <w:rsid w:val="2C4D54EB"/>
    <w:rsid w:val="2C55184C"/>
    <w:rsid w:val="2C56085E"/>
    <w:rsid w:val="2C57588E"/>
    <w:rsid w:val="2C5C3162"/>
    <w:rsid w:val="2C634C89"/>
    <w:rsid w:val="2C7D6C5E"/>
    <w:rsid w:val="2C8B5CE3"/>
    <w:rsid w:val="2C942DA6"/>
    <w:rsid w:val="2C977DE9"/>
    <w:rsid w:val="2C9A6EF4"/>
    <w:rsid w:val="2C9F3BD4"/>
    <w:rsid w:val="2CA64F4E"/>
    <w:rsid w:val="2CA97D99"/>
    <w:rsid w:val="2CB17466"/>
    <w:rsid w:val="2CB35BA1"/>
    <w:rsid w:val="2CB3763E"/>
    <w:rsid w:val="2CB53894"/>
    <w:rsid w:val="2CB725A1"/>
    <w:rsid w:val="2CB972D9"/>
    <w:rsid w:val="2CBB678D"/>
    <w:rsid w:val="2CC62557"/>
    <w:rsid w:val="2CCF4338"/>
    <w:rsid w:val="2CD648CA"/>
    <w:rsid w:val="2CD71ABB"/>
    <w:rsid w:val="2CDD2028"/>
    <w:rsid w:val="2CE24FF6"/>
    <w:rsid w:val="2CE70776"/>
    <w:rsid w:val="2CFB3EE0"/>
    <w:rsid w:val="2D053348"/>
    <w:rsid w:val="2D0F45D7"/>
    <w:rsid w:val="2D117888"/>
    <w:rsid w:val="2D1329B3"/>
    <w:rsid w:val="2D1D1879"/>
    <w:rsid w:val="2D29374B"/>
    <w:rsid w:val="2D34153E"/>
    <w:rsid w:val="2D412F94"/>
    <w:rsid w:val="2D424204"/>
    <w:rsid w:val="2D460D35"/>
    <w:rsid w:val="2D531538"/>
    <w:rsid w:val="2D611FCE"/>
    <w:rsid w:val="2D71385E"/>
    <w:rsid w:val="2D756764"/>
    <w:rsid w:val="2D7B3916"/>
    <w:rsid w:val="2D7F349D"/>
    <w:rsid w:val="2D811289"/>
    <w:rsid w:val="2D82159B"/>
    <w:rsid w:val="2D8B0DA2"/>
    <w:rsid w:val="2D975CD4"/>
    <w:rsid w:val="2D9A2F3C"/>
    <w:rsid w:val="2D9C584D"/>
    <w:rsid w:val="2DAD3139"/>
    <w:rsid w:val="2DB0769B"/>
    <w:rsid w:val="2DB1798F"/>
    <w:rsid w:val="2DB309B3"/>
    <w:rsid w:val="2DB65898"/>
    <w:rsid w:val="2DBA4747"/>
    <w:rsid w:val="2DBD0F5E"/>
    <w:rsid w:val="2DBE1AF2"/>
    <w:rsid w:val="2DD22DEC"/>
    <w:rsid w:val="2DD26CAC"/>
    <w:rsid w:val="2DDB60E6"/>
    <w:rsid w:val="2DF649EF"/>
    <w:rsid w:val="2DFA097C"/>
    <w:rsid w:val="2E08643B"/>
    <w:rsid w:val="2E0D23A0"/>
    <w:rsid w:val="2E1542F5"/>
    <w:rsid w:val="2E1B5608"/>
    <w:rsid w:val="2E1D1425"/>
    <w:rsid w:val="2E1D5D71"/>
    <w:rsid w:val="2E1F677B"/>
    <w:rsid w:val="2E1F72DF"/>
    <w:rsid w:val="2E205724"/>
    <w:rsid w:val="2E220DB6"/>
    <w:rsid w:val="2E266E98"/>
    <w:rsid w:val="2E284812"/>
    <w:rsid w:val="2E2F052E"/>
    <w:rsid w:val="2E310FD1"/>
    <w:rsid w:val="2E313211"/>
    <w:rsid w:val="2E3819FF"/>
    <w:rsid w:val="2E381E50"/>
    <w:rsid w:val="2E391A3A"/>
    <w:rsid w:val="2E3A3D3E"/>
    <w:rsid w:val="2E3B03C5"/>
    <w:rsid w:val="2E4B4121"/>
    <w:rsid w:val="2E4C77A0"/>
    <w:rsid w:val="2E4D6592"/>
    <w:rsid w:val="2E5554D4"/>
    <w:rsid w:val="2E56432E"/>
    <w:rsid w:val="2E583C0A"/>
    <w:rsid w:val="2E671F38"/>
    <w:rsid w:val="2E685F69"/>
    <w:rsid w:val="2E6B15BF"/>
    <w:rsid w:val="2E7135DC"/>
    <w:rsid w:val="2E726F73"/>
    <w:rsid w:val="2E735B0B"/>
    <w:rsid w:val="2E772AE3"/>
    <w:rsid w:val="2E7B7236"/>
    <w:rsid w:val="2E7C5B2D"/>
    <w:rsid w:val="2E807E9C"/>
    <w:rsid w:val="2E822BF3"/>
    <w:rsid w:val="2E8363B8"/>
    <w:rsid w:val="2E8439FD"/>
    <w:rsid w:val="2E854738"/>
    <w:rsid w:val="2E8D7B60"/>
    <w:rsid w:val="2E924712"/>
    <w:rsid w:val="2E961619"/>
    <w:rsid w:val="2EA763ED"/>
    <w:rsid w:val="2EAA4D66"/>
    <w:rsid w:val="2EB53A2E"/>
    <w:rsid w:val="2EC411A1"/>
    <w:rsid w:val="2ECC6476"/>
    <w:rsid w:val="2ECF7AF8"/>
    <w:rsid w:val="2ED16DA5"/>
    <w:rsid w:val="2ED30BAC"/>
    <w:rsid w:val="2ED95719"/>
    <w:rsid w:val="2EE3145A"/>
    <w:rsid w:val="2EE32943"/>
    <w:rsid w:val="2EE56EC0"/>
    <w:rsid w:val="2EE646B2"/>
    <w:rsid w:val="2EF528D3"/>
    <w:rsid w:val="2EF607E1"/>
    <w:rsid w:val="2F110690"/>
    <w:rsid w:val="2F235A5F"/>
    <w:rsid w:val="2F311259"/>
    <w:rsid w:val="2F335A00"/>
    <w:rsid w:val="2F3B298E"/>
    <w:rsid w:val="2F4161D6"/>
    <w:rsid w:val="2F4478F4"/>
    <w:rsid w:val="2F4658C1"/>
    <w:rsid w:val="2F48789C"/>
    <w:rsid w:val="2F4C09AB"/>
    <w:rsid w:val="2F4D25E1"/>
    <w:rsid w:val="2F6021F7"/>
    <w:rsid w:val="2F673A78"/>
    <w:rsid w:val="2F7C6E19"/>
    <w:rsid w:val="2F812DF7"/>
    <w:rsid w:val="2F86003A"/>
    <w:rsid w:val="2F925B99"/>
    <w:rsid w:val="2FA36E4D"/>
    <w:rsid w:val="2FB10D65"/>
    <w:rsid w:val="2FB455A7"/>
    <w:rsid w:val="2FCE61F1"/>
    <w:rsid w:val="2FDE3988"/>
    <w:rsid w:val="2FE82B6E"/>
    <w:rsid w:val="30096630"/>
    <w:rsid w:val="301C5472"/>
    <w:rsid w:val="30262C31"/>
    <w:rsid w:val="303D7002"/>
    <w:rsid w:val="304007AE"/>
    <w:rsid w:val="30460D9C"/>
    <w:rsid w:val="30472E6B"/>
    <w:rsid w:val="304A5821"/>
    <w:rsid w:val="30513E29"/>
    <w:rsid w:val="30527A65"/>
    <w:rsid w:val="30550B15"/>
    <w:rsid w:val="305A3109"/>
    <w:rsid w:val="30642B26"/>
    <w:rsid w:val="30653410"/>
    <w:rsid w:val="307E7528"/>
    <w:rsid w:val="30815C63"/>
    <w:rsid w:val="30861BB9"/>
    <w:rsid w:val="30864E1B"/>
    <w:rsid w:val="308F1DD4"/>
    <w:rsid w:val="308F57B2"/>
    <w:rsid w:val="30906D5A"/>
    <w:rsid w:val="309A1600"/>
    <w:rsid w:val="30A45F23"/>
    <w:rsid w:val="30AB0F32"/>
    <w:rsid w:val="30AB431B"/>
    <w:rsid w:val="30AE3BD5"/>
    <w:rsid w:val="30B25489"/>
    <w:rsid w:val="30BB5E41"/>
    <w:rsid w:val="30C01EBC"/>
    <w:rsid w:val="30C17A69"/>
    <w:rsid w:val="30C51E3D"/>
    <w:rsid w:val="30C675CA"/>
    <w:rsid w:val="30C67AEB"/>
    <w:rsid w:val="30CD7736"/>
    <w:rsid w:val="30D80B40"/>
    <w:rsid w:val="30D92D93"/>
    <w:rsid w:val="30DA3F83"/>
    <w:rsid w:val="30DB0762"/>
    <w:rsid w:val="30DE2476"/>
    <w:rsid w:val="30E55662"/>
    <w:rsid w:val="30EF1CC9"/>
    <w:rsid w:val="30FA2675"/>
    <w:rsid w:val="31004871"/>
    <w:rsid w:val="31012CAE"/>
    <w:rsid w:val="31063028"/>
    <w:rsid w:val="31084562"/>
    <w:rsid w:val="31105EFE"/>
    <w:rsid w:val="311A1B67"/>
    <w:rsid w:val="311A1B8C"/>
    <w:rsid w:val="311A35E2"/>
    <w:rsid w:val="311A3B1A"/>
    <w:rsid w:val="311B5A15"/>
    <w:rsid w:val="311E5407"/>
    <w:rsid w:val="312A0B5E"/>
    <w:rsid w:val="312A2ECF"/>
    <w:rsid w:val="313119CB"/>
    <w:rsid w:val="31330E58"/>
    <w:rsid w:val="31417D27"/>
    <w:rsid w:val="31424523"/>
    <w:rsid w:val="31467DAA"/>
    <w:rsid w:val="314A4570"/>
    <w:rsid w:val="314A64F0"/>
    <w:rsid w:val="314F45CE"/>
    <w:rsid w:val="315754C9"/>
    <w:rsid w:val="315C075F"/>
    <w:rsid w:val="316838F8"/>
    <w:rsid w:val="316A698E"/>
    <w:rsid w:val="31815FCC"/>
    <w:rsid w:val="31816F76"/>
    <w:rsid w:val="31997A53"/>
    <w:rsid w:val="319A188E"/>
    <w:rsid w:val="319B7686"/>
    <w:rsid w:val="31A17768"/>
    <w:rsid w:val="31A24F4E"/>
    <w:rsid w:val="31AF05B6"/>
    <w:rsid w:val="31B66158"/>
    <w:rsid w:val="31BC4883"/>
    <w:rsid w:val="31C8134E"/>
    <w:rsid w:val="31D63F51"/>
    <w:rsid w:val="31DB6718"/>
    <w:rsid w:val="31ED54CD"/>
    <w:rsid w:val="31F11CCC"/>
    <w:rsid w:val="31F45C53"/>
    <w:rsid w:val="31FB7DA1"/>
    <w:rsid w:val="320A0795"/>
    <w:rsid w:val="320A34FB"/>
    <w:rsid w:val="320E6D1E"/>
    <w:rsid w:val="32142661"/>
    <w:rsid w:val="32241701"/>
    <w:rsid w:val="323532B4"/>
    <w:rsid w:val="32445DBC"/>
    <w:rsid w:val="32643D55"/>
    <w:rsid w:val="32686494"/>
    <w:rsid w:val="32696CA6"/>
    <w:rsid w:val="326A2AF5"/>
    <w:rsid w:val="326C27D3"/>
    <w:rsid w:val="32814FC1"/>
    <w:rsid w:val="329228D2"/>
    <w:rsid w:val="32A61F40"/>
    <w:rsid w:val="32A92B62"/>
    <w:rsid w:val="32AB6F7D"/>
    <w:rsid w:val="32B402B5"/>
    <w:rsid w:val="32BB4F0F"/>
    <w:rsid w:val="32BF4259"/>
    <w:rsid w:val="32C807C1"/>
    <w:rsid w:val="32D236F3"/>
    <w:rsid w:val="32D708B1"/>
    <w:rsid w:val="32E5777D"/>
    <w:rsid w:val="32E736BB"/>
    <w:rsid w:val="32EC2072"/>
    <w:rsid w:val="32EE32D7"/>
    <w:rsid w:val="32EE777B"/>
    <w:rsid w:val="32F47B4C"/>
    <w:rsid w:val="330F3802"/>
    <w:rsid w:val="331665E9"/>
    <w:rsid w:val="33201EC9"/>
    <w:rsid w:val="332D2E14"/>
    <w:rsid w:val="333D78D0"/>
    <w:rsid w:val="33427183"/>
    <w:rsid w:val="334B22B8"/>
    <w:rsid w:val="334B6391"/>
    <w:rsid w:val="335350FB"/>
    <w:rsid w:val="33535B46"/>
    <w:rsid w:val="335B2668"/>
    <w:rsid w:val="33611815"/>
    <w:rsid w:val="336A28C2"/>
    <w:rsid w:val="336A3CDD"/>
    <w:rsid w:val="336B0787"/>
    <w:rsid w:val="33763E70"/>
    <w:rsid w:val="3387026B"/>
    <w:rsid w:val="33876A79"/>
    <w:rsid w:val="33933701"/>
    <w:rsid w:val="33943E90"/>
    <w:rsid w:val="33A4224D"/>
    <w:rsid w:val="33AC3DB6"/>
    <w:rsid w:val="33B97500"/>
    <w:rsid w:val="33BA7A95"/>
    <w:rsid w:val="33C701E2"/>
    <w:rsid w:val="33C97E6E"/>
    <w:rsid w:val="33DD167B"/>
    <w:rsid w:val="33E32300"/>
    <w:rsid w:val="33E33E2F"/>
    <w:rsid w:val="33E4797C"/>
    <w:rsid w:val="33EC6B21"/>
    <w:rsid w:val="33F3627D"/>
    <w:rsid w:val="34282C60"/>
    <w:rsid w:val="342C05B9"/>
    <w:rsid w:val="342E2ADF"/>
    <w:rsid w:val="34413E66"/>
    <w:rsid w:val="344518F4"/>
    <w:rsid w:val="34482AE2"/>
    <w:rsid w:val="344A4CFB"/>
    <w:rsid w:val="345552C8"/>
    <w:rsid w:val="345B4395"/>
    <w:rsid w:val="345F718C"/>
    <w:rsid w:val="346311AE"/>
    <w:rsid w:val="3464683F"/>
    <w:rsid w:val="34686687"/>
    <w:rsid w:val="346B6399"/>
    <w:rsid w:val="347514B7"/>
    <w:rsid w:val="347954AA"/>
    <w:rsid w:val="347C3131"/>
    <w:rsid w:val="34816E13"/>
    <w:rsid w:val="34867383"/>
    <w:rsid w:val="348677DA"/>
    <w:rsid w:val="348A0242"/>
    <w:rsid w:val="34907A46"/>
    <w:rsid w:val="3492641D"/>
    <w:rsid w:val="349D5061"/>
    <w:rsid w:val="34A27817"/>
    <w:rsid w:val="34AB19F4"/>
    <w:rsid w:val="34AC4425"/>
    <w:rsid w:val="34AC6517"/>
    <w:rsid w:val="34B10C4C"/>
    <w:rsid w:val="34B676DE"/>
    <w:rsid w:val="34BE7BD4"/>
    <w:rsid w:val="34CB1A42"/>
    <w:rsid w:val="34D563CD"/>
    <w:rsid w:val="34E166EC"/>
    <w:rsid w:val="34E17875"/>
    <w:rsid w:val="34E564FD"/>
    <w:rsid w:val="34E60C05"/>
    <w:rsid w:val="34E97682"/>
    <w:rsid w:val="34F35324"/>
    <w:rsid w:val="34FF5781"/>
    <w:rsid w:val="350068E7"/>
    <w:rsid w:val="35067EC1"/>
    <w:rsid w:val="3512644F"/>
    <w:rsid w:val="351F52EB"/>
    <w:rsid w:val="3523295D"/>
    <w:rsid w:val="35295061"/>
    <w:rsid w:val="3529621F"/>
    <w:rsid w:val="353659F7"/>
    <w:rsid w:val="35510F6B"/>
    <w:rsid w:val="35547DEF"/>
    <w:rsid w:val="35557291"/>
    <w:rsid w:val="355D2AC2"/>
    <w:rsid w:val="35613914"/>
    <w:rsid w:val="356C69D2"/>
    <w:rsid w:val="35881D10"/>
    <w:rsid w:val="35920588"/>
    <w:rsid w:val="35921EF8"/>
    <w:rsid w:val="35A04BD1"/>
    <w:rsid w:val="35AE6944"/>
    <w:rsid w:val="35B52836"/>
    <w:rsid w:val="35BA1894"/>
    <w:rsid w:val="35BA7A9A"/>
    <w:rsid w:val="35C16F7F"/>
    <w:rsid w:val="35C40C0F"/>
    <w:rsid w:val="35C429C1"/>
    <w:rsid w:val="35D701D8"/>
    <w:rsid w:val="35DB79F5"/>
    <w:rsid w:val="35DD06A2"/>
    <w:rsid w:val="35EC18F4"/>
    <w:rsid w:val="35F01A98"/>
    <w:rsid w:val="35F15B2F"/>
    <w:rsid w:val="35FC03C5"/>
    <w:rsid w:val="36090D0D"/>
    <w:rsid w:val="361A2B49"/>
    <w:rsid w:val="36204EBE"/>
    <w:rsid w:val="362F2532"/>
    <w:rsid w:val="362F32FC"/>
    <w:rsid w:val="36315D3D"/>
    <w:rsid w:val="363C33AA"/>
    <w:rsid w:val="36420919"/>
    <w:rsid w:val="364C1653"/>
    <w:rsid w:val="3652196E"/>
    <w:rsid w:val="36587B06"/>
    <w:rsid w:val="3663787A"/>
    <w:rsid w:val="366605DA"/>
    <w:rsid w:val="36664AB3"/>
    <w:rsid w:val="36682E02"/>
    <w:rsid w:val="36691C76"/>
    <w:rsid w:val="366E1553"/>
    <w:rsid w:val="36721F7A"/>
    <w:rsid w:val="367B5FC5"/>
    <w:rsid w:val="367D589C"/>
    <w:rsid w:val="367E6530"/>
    <w:rsid w:val="368B39AB"/>
    <w:rsid w:val="368C0D07"/>
    <w:rsid w:val="368E360C"/>
    <w:rsid w:val="3695680E"/>
    <w:rsid w:val="369B3643"/>
    <w:rsid w:val="369E0882"/>
    <w:rsid w:val="36A16D41"/>
    <w:rsid w:val="36AF4073"/>
    <w:rsid w:val="36B47843"/>
    <w:rsid w:val="36B63536"/>
    <w:rsid w:val="36B66986"/>
    <w:rsid w:val="36B738BD"/>
    <w:rsid w:val="36C15917"/>
    <w:rsid w:val="36C657D6"/>
    <w:rsid w:val="36CC76BC"/>
    <w:rsid w:val="36D5560A"/>
    <w:rsid w:val="36D930C5"/>
    <w:rsid w:val="36E77CF2"/>
    <w:rsid w:val="36F37CC5"/>
    <w:rsid w:val="36F8301B"/>
    <w:rsid w:val="36FD4569"/>
    <w:rsid w:val="37016116"/>
    <w:rsid w:val="37082500"/>
    <w:rsid w:val="370D7B46"/>
    <w:rsid w:val="3712736B"/>
    <w:rsid w:val="37172EFB"/>
    <w:rsid w:val="37182FED"/>
    <w:rsid w:val="372110A0"/>
    <w:rsid w:val="372511A5"/>
    <w:rsid w:val="372547D8"/>
    <w:rsid w:val="372D6059"/>
    <w:rsid w:val="37306049"/>
    <w:rsid w:val="37351C90"/>
    <w:rsid w:val="37361DBB"/>
    <w:rsid w:val="37366C81"/>
    <w:rsid w:val="373E0AFF"/>
    <w:rsid w:val="374B318E"/>
    <w:rsid w:val="375160B9"/>
    <w:rsid w:val="37612695"/>
    <w:rsid w:val="37671A88"/>
    <w:rsid w:val="376B029A"/>
    <w:rsid w:val="376B3503"/>
    <w:rsid w:val="376D6003"/>
    <w:rsid w:val="377C2704"/>
    <w:rsid w:val="37810EE4"/>
    <w:rsid w:val="378437D1"/>
    <w:rsid w:val="3795700B"/>
    <w:rsid w:val="37A47FE2"/>
    <w:rsid w:val="37AB5C6A"/>
    <w:rsid w:val="37B172EB"/>
    <w:rsid w:val="37C05B29"/>
    <w:rsid w:val="37D33878"/>
    <w:rsid w:val="37DC109F"/>
    <w:rsid w:val="37E047E7"/>
    <w:rsid w:val="37E754D5"/>
    <w:rsid w:val="37EF08B2"/>
    <w:rsid w:val="37EF0E1F"/>
    <w:rsid w:val="37F355BF"/>
    <w:rsid w:val="37F476F7"/>
    <w:rsid w:val="37F5593A"/>
    <w:rsid w:val="37FA7D24"/>
    <w:rsid w:val="37FC4B03"/>
    <w:rsid w:val="37FE0706"/>
    <w:rsid w:val="38147BC0"/>
    <w:rsid w:val="381A0ED8"/>
    <w:rsid w:val="381C2E5F"/>
    <w:rsid w:val="381E647D"/>
    <w:rsid w:val="381F471F"/>
    <w:rsid w:val="38225651"/>
    <w:rsid w:val="3846765D"/>
    <w:rsid w:val="38534B8E"/>
    <w:rsid w:val="385454EA"/>
    <w:rsid w:val="38585A19"/>
    <w:rsid w:val="38595B42"/>
    <w:rsid w:val="386B21C3"/>
    <w:rsid w:val="38763E2C"/>
    <w:rsid w:val="387F4D5D"/>
    <w:rsid w:val="38814350"/>
    <w:rsid w:val="388147F1"/>
    <w:rsid w:val="38855588"/>
    <w:rsid w:val="38864905"/>
    <w:rsid w:val="38875540"/>
    <w:rsid w:val="388A140D"/>
    <w:rsid w:val="38910088"/>
    <w:rsid w:val="3898761C"/>
    <w:rsid w:val="389E1C71"/>
    <w:rsid w:val="38AD317C"/>
    <w:rsid w:val="38B01732"/>
    <w:rsid w:val="38B07F2E"/>
    <w:rsid w:val="38BB3BBC"/>
    <w:rsid w:val="38BD58B6"/>
    <w:rsid w:val="38C3613D"/>
    <w:rsid w:val="38C674F4"/>
    <w:rsid w:val="38D90443"/>
    <w:rsid w:val="38D93079"/>
    <w:rsid w:val="38DA328D"/>
    <w:rsid w:val="38EA7D4B"/>
    <w:rsid w:val="38F03B90"/>
    <w:rsid w:val="38F069DA"/>
    <w:rsid w:val="38F4160E"/>
    <w:rsid w:val="38F8067E"/>
    <w:rsid w:val="390D0AD0"/>
    <w:rsid w:val="391051E1"/>
    <w:rsid w:val="39105A53"/>
    <w:rsid w:val="39114160"/>
    <w:rsid w:val="39174685"/>
    <w:rsid w:val="391B3659"/>
    <w:rsid w:val="391B6CB3"/>
    <w:rsid w:val="391F6102"/>
    <w:rsid w:val="39247E79"/>
    <w:rsid w:val="392E26BB"/>
    <w:rsid w:val="393122C0"/>
    <w:rsid w:val="39315A7E"/>
    <w:rsid w:val="394361F5"/>
    <w:rsid w:val="3954357D"/>
    <w:rsid w:val="39564AC7"/>
    <w:rsid w:val="3958073F"/>
    <w:rsid w:val="39603DFC"/>
    <w:rsid w:val="39661DD0"/>
    <w:rsid w:val="396A145B"/>
    <w:rsid w:val="396F2D8F"/>
    <w:rsid w:val="3979187A"/>
    <w:rsid w:val="39867FD3"/>
    <w:rsid w:val="398A00BE"/>
    <w:rsid w:val="398C7667"/>
    <w:rsid w:val="3994476E"/>
    <w:rsid w:val="39977B5C"/>
    <w:rsid w:val="399963B6"/>
    <w:rsid w:val="399C3DA9"/>
    <w:rsid w:val="399D0DD3"/>
    <w:rsid w:val="39BD344A"/>
    <w:rsid w:val="39BE25B8"/>
    <w:rsid w:val="39C17F86"/>
    <w:rsid w:val="39D526A6"/>
    <w:rsid w:val="39D64B8A"/>
    <w:rsid w:val="39D675F1"/>
    <w:rsid w:val="39D779E0"/>
    <w:rsid w:val="39D91EF3"/>
    <w:rsid w:val="39DB657A"/>
    <w:rsid w:val="39DC52E5"/>
    <w:rsid w:val="39ED52ED"/>
    <w:rsid w:val="39EF41CD"/>
    <w:rsid w:val="39F43DF3"/>
    <w:rsid w:val="3A093ABE"/>
    <w:rsid w:val="3A0F2004"/>
    <w:rsid w:val="3A225AE8"/>
    <w:rsid w:val="3A31030E"/>
    <w:rsid w:val="3A32047A"/>
    <w:rsid w:val="3A332DD7"/>
    <w:rsid w:val="3A346155"/>
    <w:rsid w:val="3A3B420A"/>
    <w:rsid w:val="3A3E3A9F"/>
    <w:rsid w:val="3A413733"/>
    <w:rsid w:val="3A415044"/>
    <w:rsid w:val="3A5076A3"/>
    <w:rsid w:val="3A610A3B"/>
    <w:rsid w:val="3A6A4764"/>
    <w:rsid w:val="3A723EC8"/>
    <w:rsid w:val="3A730C69"/>
    <w:rsid w:val="3A774CFE"/>
    <w:rsid w:val="3A80788C"/>
    <w:rsid w:val="3A871EDC"/>
    <w:rsid w:val="3A9112A5"/>
    <w:rsid w:val="3A970DB6"/>
    <w:rsid w:val="3A9C00DE"/>
    <w:rsid w:val="3A9D1C55"/>
    <w:rsid w:val="3A9E4A31"/>
    <w:rsid w:val="3AA93DB6"/>
    <w:rsid w:val="3ABC5E4C"/>
    <w:rsid w:val="3ABD5738"/>
    <w:rsid w:val="3AC21E90"/>
    <w:rsid w:val="3AC2208A"/>
    <w:rsid w:val="3AF1181C"/>
    <w:rsid w:val="3AF92DA2"/>
    <w:rsid w:val="3B062A50"/>
    <w:rsid w:val="3B1903B1"/>
    <w:rsid w:val="3B192189"/>
    <w:rsid w:val="3B1A6489"/>
    <w:rsid w:val="3B1F1A11"/>
    <w:rsid w:val="3B1F68D7"/>
    <w:rsid w:val="3B2C14C4"/>
    <w:rsid w:val="3B3633B6"/>
    <w:rsid w:val="3B3A58CD"/>
    <w:rsid w:val="3B3F0121"/>
    <w:rsid w:val="3B4508B7"/>
    <w:rsid w:val="3B492186"/>
    <w:rsid w:val="3B4C2AAA"/>
    <w:rsid w:val="3B4E4500"/>
    <w:rsid w:val="3B502CD0"/>
    <w:rsid w:val="3B771009"/>
    <w:rsid w:val="3B826E96"/>
    <w:rsid w:val="3B89225D"/>
    <w:rsid w:val="3B8F0F2F"/>
    <w:rsid w:val="3B965BE1"/>
    <w:rsid w:val="3B9676DD"/>
    <w:rsid w:val="3BA06D5C"/>
    <w:rsid w:val="3BA6657E"/>
    <w:rsid w:val="3BB116A1"/>
    <w:rsid w:val="3BB423C3"/>
    <w:rsid w:val="3BB60C51"/>
    <w:rsid w:val="3BB67185"/>
    <w:rsid w:val="3BBA2D95"/>
    <w:rsid w:val="3BBB75D7"/>
    <w:rsid w:val="3BCE4FC7"/>
    <w:rsid w:val="3BD368B1"/>
    <w:rsid w:val="3BD421FC"/>
    <w:rsid w:val="3BD45D3E"/>
    <w:rsid w:val="3BDC7E70"/>
    <w:rsid w:val="3BDE154A"/>
    <w:rsid w:val="3BDF586C"/>
    <w:rsid w:val="3BE25507"/>
    <w:rsid w:val="3BE25B4E"/>
    <w:rsid w:val="3BF41B11"/>
    <w:rsid w:val="3BF74EEA"/>
    <w:rsid w:val="3BFD2EE8"/>
    <w:rsid w:val="3BFE27C2"/>
    <w:rsid w:val="3C06558E"/>
    <w:rsid w:val="3C0764FC"/>
    <w:rsid w:val="3C125D97"/>
    <w:rsid w:val="3C177F6F"/>
    <w:rsid w:val="3C185154"/>
    <w:rsid w:val="3C192B55"/>
    <w:rsid w:val="3C1C7093"/>
    <w:rsid w:val="3C1E0FED"/>
    <w:rsid w:val="3C2113C0"/>
    <w:rsid w:val="3C24314D"/>
    <w:rsid w:val="3C2B652E"/>
    <w:rsid w:val="3C2C2DB5"/>
    <w:rsid w:val="3C2E32DC"/>
    <w:rsid w:val="3C34085D"/>
    <w:rsid w:val="3C375C78"/>
    <w:rsid w:val="3C3C3EAB"/>
    <w:rsid w:val="3C550465"/>
    <w:rsid w:val="3C5722B4"/>
    <w:rsid w:val="3C586527"/>
    <w:rsid w:val="3C5E7EF3"/>
    <w:rsid w:val="3C610C71"/>
    <w:rsid w:val="3C6B0222"/>
    <w:rsid w:val="3C6D28B3"/>
    <w:rsid w:val="3C705DC4"/>
    <w:rsid w:val="3C7466A4"/>
    <w:rsid w:val="3C7901C8"/>
    <w:rsid w:val="3C791D92"/>
    <w:rsid w:val="3C7B6870"/>
    <w:rsid w:val="3C7D49A1"/>
    <w:rsid w:val="3C7F00F4"/>
    <w:rsid w:val="3C8C2696"/>
    <w:rsid w:val="3C8C361A"/>
    <w:rsid w:val="3CB261FD"/>
    <w:rsid w:val="3CB80857"/>
    <w:rsid w:val="3CBD209A"/>
    <w:rsid w:val="3CCB5410"/>
    <w:rsid w:val="3CD05711"/>
    <w:rsid w:val="3CD70048"/>
    <w:rsid w:val="3CD8406E"/>
    <w:rsid w:val="3CDA7DAE"/>
    <w:rsid w:val="3CF70A62"/>
    <w:rsid w:val="3CF77ABD"/>
    <w:rsid w:val="3CFB6D89"/>
    <w:rsid w:val="3CFC1736"/>
    <w:rsid w:val="3D0240AF"/>
    <w:rsid w:val="3D042621"/>
    <w:rsid w:val="3D0D511E"/>
    <w:rsid w:val="3D0D600A"/>
    <w:rsid w:val="3D167551"/>
    <w:rsid w:val="3D1A1185"/>
    <w:rsid w:val="3D1B1E1D"/>
    <w:rsid w:val="3D1F170A"/>
    <w:rsid w:val="3D235231"/>
    <w:rsid w:val="3D26581C"/>
    <w:rsid w:val="3D284AA8"/>
    <w:rsid w:val="3D4D59DD"/>
    <w:rsid w:val="3D4E6FD2"/>
    <w:rsid w:val="3D502C83"/>
    <w:rsid w:val="3D5B2BF0"/>
    <w:rsid w:val="3D716553"/>
    <w:rsid w:val="3D723AEC"/>
    <w:rsid w:val="3D78203F"/>
    <w:rsid w:val="3D783277"/>
    <w:rsid w:val="3D8E24F5"/>
    <w:rsid w:val="3D8F022B"/>
    <w:rsid w:val="3D8F14F7"/>
    <w:rsid w:val="3D9B19F4"/>
    <w:rsid w:val="3DA13888"/>
    <w:rsid w:val="3DA9360E"/>
    <w:rsid w:val="3DAC64EC"/>
    <w:rsid w:val="3DB42930"/>
    <w:rsid w:val="3DB563DF"/>
    <w:rsid w:val="3DC53151"/>
    <w:rsid w:val="3DC57C92"/>
    <w:rsid w:val="3DD510AE"/>
    <w:rsid w:val="3DDF3753"/>
    <w:rsid w:val="3DE528F8"/>
    <w:rsid w:val="3DEA04B2"/>
    <w:rsid w:val="3DEC1F9F"/>
    <w:rsid w:val="3DF10993"/>
    <w:rsid w:val="3DF26F48"/>
    <w:rsid w:val="3DF759B3"/>
    <w:rsid w:val="3DF92019"/>
    <w:rsid w:val="3E02244B"/>
    <w:rsid w:val="3E083571"/>
    <w:rsid w:val="3E1867B1"/>
    <w:rsid w:val="3E2811CA"/>
    <w:rsid w:val="3E317F77"/>
    <w:rsid w:val="3E404C79"/>
    <w:rsid w:val="3E473CAD"/>
    <w:rsid w:val="3E493174"/>
    <w:rsid w:val="3E4B2AD8"/>
    <w:rsid w:val="3E524327"/>
    <w:rsid w:val="3E5634A0"/>
    <w:rsid w:val="3E5F1917"/>
    <w:rsid w:val="3E606A01"/>
    <w:rsid w:val="3E6C007D"/>
    <w:rsid w:val="3E6E54C8"/>
    <w:rsid w:val="3E7052A8"/>
    <w:rsid w:val="3E7B53CF"/>
    <w:rsid w:val="3E9241C4"/>
    <w:rsid w:val="3E992FC8"/>
    <w:rsid w:val="3EA23EB1"/>
    <w:rsid w:val="3EA25435"/>
    <w:rsid w:val="3EA50671"/>
    <w:rsid w:val="3EAE2BAE"/>
    <w:rsid w:val="3EAF0BEF"/>
    <w:rsid w:val="3EAF1699"/>
    <w:rsid w:val="3EBC255B"/>
    <w:rsid w:val="3EC13AC5"/>
    <w:rsid w:val="3EDF3B67"/>
    <w:rsid w:val="3EDF6A03"/>
    <w:rsid w:val="3EE72A2D"/>
    <w:rsid w:val="3EE93261"/>
    <w:rsid w:val="3EF3490F"/>
    <w:rsid w:val="3EFC25F9"/>
    <w:rsid w:val="3F081CF7"/>
    <w:rsid w:val="3F0C2075"/>
    <w:rsid w:val="3F0D171F"/>
    <w:rsid w:val="3F1D5F97"/>
    <w:rsid w:val="3F2B574E"/>
    <w:rsid w:val="3F2E3060"/>
    <w:rsid w:val="3F35272D"/>
    <w:rsid w:val="3F4142AB"/>
    <w:rsid w:val="3F423984"/>
    <w:rsid w:val="3F501F4A"/>
    <w:rsid w:val="3F5B0CE3"/>
    <w:rsid w:val="3F5F6DA3"/>
    <w:rsid w:val="3F691C0E"/>
    <w:rsid w:val="3F693F23"/>
    <w:rsid w:val="3F6A5194"/>
    <w:rsid w:val="3F722913"/>
    <w:rsid w:val="3F72336E"/>
    <w:rsid w:val="3F7B6762"/>
    <w:rsid w:val="3F84130D"/>
    <w:rsid w:val="3F8E51FE"/>
    <w:rsid w:val="3F9524A1"/>
    <w:rsid w:val="3FA7052D"/>
    <w:rsid w:val="3FA72D3B"/>
    <w:rsid w:val="3FBE1505"/>
    <w:rsid w:val="3FBE4AD8"/>
    <w:rsid w:val="3FCC64EA"/>
    <w:rsid w:val="3FD8250A"/>
    <w:rsid w:val="3FD92573"/>
    <w:rsid w:val="3FDC0031"/>
    <w:rsid w:val="3FE275E2"/>
    <w:rsid w:val="3FE367A3"/>
    <w:rsid w:val="3FEE2DA0"/>
    <w:rsid w:val="3FF9783E"/>
    <w:rsid w:val="40032B1E"/>
    <w:rsid w:val="40044837"/>
    <w:rsid w:val="40061389"/>
    <w:rsid w:val="40204E77"/>
    <w:rsid w:val="40285D22"/>
    <w:rsid w:val="4029489F"/>
    <w:rsid w:val="404074A4"/>
    <w:rsid w:val="40597E3D"/>
    <w:rsid w:val="406235B8"/>
    <w:rsid w:val="406318FD"/>
    <w:rsid w:val="408A7490"/>
    <w:rsid w:val="4095723C"/>
    <w:rsid w:val="409F090A"/>
    <w:rsid w:val="40A96A0D"/>
    <w:rsid w:val="40AA584F"/>
    <w:rsid w:val="40B35821"/>
    <w:rsid w:val="40B734EF"/>
    <w:rsid w:val="40BA44D5"/>
    <w:rsid w:val="40BC02C7"/>
    <w:rsid w:val="40D036AE"/>
    <w:rsid w:val="40D0393D"/>
    <w:rsid w:val="40E3734D"/>
    <w:rsid w:val="40E40035"/>
    <w:rsid w:val="40E4137C"/>
    <w:rsid w:val="40E52A6F"/>
    <w:rsid w:val="40E603A8"/>
    <w:rsid w:val="40E92412"/>
    <w:rsid w:val="40ED3CAC"/>
    <w:rsid w:val="41007A26"/>
    <w:rsid w:val="41062957"/>
    <w:rsid w:val="410702DA"/>
    <w:rsid w:val="411031BE"/>
    <w:rsid w:val="4110405F"/>
    <w:rsid w:val="41142421"/>
    <w:rsid w:val="41154BF1"/>
    <w:rsid w:val="41174555"/>
    <w:rsid w:val="411D5C4D"/>
    <w:rsid w:val="414C09AC"/>
    <w:rsid w:val="414C5FB7"/>
    <w:rsid w:val="414E383D"/>
    <w:rsid w:val="41524D24"/>
    <w:rsid w:val="41693840"/>
    <w:rsid w:val="416B5901"/>
    <w:rsid w:val="416E638A"/>
    <w:rsid w:val="41783485"/>
    <w:rsid w:val="417C4632"/>
    <w:rsid w:val="41883DA6"/>
    <w:rsid w:val="418D6AB3"/>
    <w:rsid w:val="418F2CE0"/>
    <w:rsid w:val="419562B6"/>
    <w:rsid w:val="41981AB5"/>
    <w:rsid w:val="419B5535"/>
    <w:rsid w:val="41A839B4"/>
    <w:rsid w:val="41A865FA"/>
    <w:rsid w:val="41B54E31"/>
    <w:rsid w:val="41B83F96"/>
    <w:rsid w:val="41BD0485"/>
    <w:rsid w:val="41BF7884"/>
    <w:rsid w:val="41C94AEE"/>
    <w:rsid w:val="41CF5001"/>
    <w:rsid w:val="41CF5950"/>
    <w:rsid w:val="41D1164C"/>
    <w:rsid w:val="41DC230A"/>
    <w:rsid w:val="41DC313A"/>
    <w:rsid w:val="41E1550D"/>
    <w:rsid w:val="41E24843"/>
    <w:rsid w:val="41E65A81"/>
    <w:rsid w:val="41E66E8E"/>
    <w:rsid w:val="41EE0C08"/>
    <w:rsid w:val="41EE198E"/>
    <w:rsid w:val="41F07FE8"/>
    <w:rsid w:val="41F25279"/>
    <w:rsid w:val="41FA6AA2"/>
    <w:rsid w:val="41FC016A"/>
    <w:rsid w:val="41FF68CB"/>
    <w:rsid w:val="42013ACE"/>
    <w:rsid w:val="420B7DDB"/>
    <w:rsid w:val="421851AA"/>
    <w:rsid w:val="421F1A47"/>
    <w:rsid w:val="42202B5B"/>
    <w:rsid w:val="42225986"/>
    <w:rsid w:val="42247B93"/>
    <w:rsid w:val="422B06A2"/>
    <w:rsid w:val="423163D4"/>
    <w:rsid w:val="423C0101"/>
    <w:rsid w:val="42413510"/>
    <w:rsid w:val="4247523F"/>
    <w:rsid w:val="424F4831"/>
    <w:rsid w:val="42522684"/>
    <w:rsid w:val="4255118E"/>
    <w:rsid w:val="4275731D"/>
    <w:rsid w:val="42766268"/>
    <w:rsid w:val="427F62C7"/>
    <w:rsid w:val="42817844"/>
    <w:rsid w:val="42932081"/>
    <w:rsid w:val="429474E5"/>
    <w:rsid w:val="429F5928"/>
    <w:rsid w:val="42AC230E"/>
    <w:rsid w:val="42CD37DE"/>
    <w:rsid w:val="42D4412A"/>
    <w:rsid w:val="42DC1775"/>
    <w:rsid w:val="42DC4DD8"/>
    <w:rsid w:val="42E1070A"/>
    <w:rsid w:val="42E57C9A"/>
    <w:rsid w:val="42E7672B"/>
    <w:rsid w:val="42EE0AAA"/>
    <w:rsid w:val="42FC705F"/>
    <w:rsid w:val="43084232"/>
    <w:rsid w:val="430D0A77"/>
    <w:rsid w:val="430E027C"/>
    <w:rsid w:val="4315419C"/>
    <w:rsid w:val="43220C89"/>
    <w:rsid w:val="432516D6"/>
    <w:rsid w:val="432C6C85"/>
    <w:rsid w:val="4332259B"/>
    <w:rsid w:val="433676E8"/>
    <w:rsid w:val="43387E1B"/>
    <w:rsid w:val="433F50D8"/>
    <w:rsid w:val="43485F82"/>
    <w:rsid w:val="434A211E"/>
    <w:rsid w:val="434A6646"/>
    <w:rsid w:val="43656E92"/>
    <w:rsid w:val="436F0D73"/>
    <w:rsid w:val="437000E8"/>
    <w:rsid w:val="43766748"/>
    <w:rsid w:val="43777F6A"/>
    <w:rsid w:val="43787073"/>
    <w:rsid w:val="437D2DE1"/>
    <w:rsid w:val="437D66CB"/>
    <w:rsid w:val="4380158E"/>
    <w:rsid w:val="438420A0"/>
    <w:rsid w:val="438559D6"/>
    <w:rsid w:val="4392030B"/>
    <w:rsid w:val="43971A4B"/>
    <w:rsid w:val="43A262FA"/>
    <w:rsid w:val="43A32CEE"/>
    <w:rsid w:val="43A527EB"/>
    <w:rsid w:val="43AC6FE9"/>
    <w:rsid w:val="43B513C5"/>
    <w:rsid w:val="43B53381"/>
    <w:rsid w:val="43BF3AE0"/>
    <w:rsid w:val="43C34C2C"/>
    <w:rsid w:val="43CA3949"/>
    <w:rsid w:val="43CD6C42"/>
    <w:rsid w:val="43D01C62"/>
    <w:rsid w:val="43D42859"/>
    <w:rsid w:val="43D74E04"/>
    <w:rsid w:val="43EB1B3F"/>
    <w:rsid w:val="43EE7AA2"/>
    <w:rsid w:val="43FD41DA"/>
    <w:rsid w:val="440B7B2F"/>
    <w:rsid w:val="44191967"/>
    <w:rsid w:val="441F459E"/>
    <w:rsid w:val="44217EA0"/>
    <w:rsid w:val="44282D53"/>
    <w:rsid w:val="44285425"/>
    <w:rsid w:val="4434522D"/>
    <w:rsid w:val="443949DB"/>
    <w:rsid w:val="44396A38"/>
    <w:rsid w:val="44417FA8"/>
    <w:rsid w:val="444439C1"/>
    <w:rsid w:val="44510CEF"/>
    <w:rsid w:val="44581D87"/>
    <w:rsid w:val="445F7947"/>
    <w:rsid w:val="446B3D9C"/>
    <w:rsid w:val="446B7865"/>
    <w:rsid w:val="446C23C4"/>
    <w:rsid w:val="446C2469"/>
    <w:rsid w:val="44796A17"/>
    <w:rsid w:val="447A7A09"/>
    <w:rsid w:val="447B117F"/>
    <w:rsid w:val="447E48A4"/>
    <w:rsid w:val="4486327D"/>
    <w:rsid w:val="448C398B"/>
    <w:rsid w:val="44971498"/>
    <w:rsid w:val="44987AAA"/>
    <w:rsid w:val="44A3297C"/>
    <w:rsid w:val="44AA73C6"/>
    <w:rsid w:val="44B244B6"/>
    <w:rsid w:val="44B25873"/>
    <w:rsid w:val="44B42C95"/>
    <w:rsid w:val="44B80E04"/>
    <w:rsid w:val="44C70FB6"/>
    <w:rsid w:val="44C90EFA"/>
    <w:rsid w:val="44CF645F"/>
    <w:rsid w:val="44DC729F"/>
    <w:rsid w:val="44E348A1"/>
    <w:rsid w:val="44F16A2B"/>
    <w:rsid w:val="44F2510F"/>
    <w:rsid w:val="4508689C"/>
    <w:rsid w:val="450E6052"/>
    <w:rsid w:val="451657B3"/>
    <w:rsid w:val="45170358"/>
    <w:rsid w:val="45171603"/>
    <w:rsid w:val="452D30EE"/>
    <w:rsid w:val="45405F03"/>
    <w:rsid w:val="45417F2B"/>
    <w:rsid w:val="454F7B55"/>
    <w:rsid w:val="45632F35"/>
    <w:rsid w:val="45636AD7"/>
    <w:rsid w:val="456B7513"/>
    <w:rsid w:val="457B19E2"/>
    <w:rsid w:val="457C3994"/>
    <w:rsid w:val="45843E0B"/>
    <w:rsid w:val="458E38BF"/>
    <w:rsid w:val="458F6B98"/>
    <w:rsid w:val="45910DBB"/>
    <w:rsid w:val="45932D0D"/>
    <w:rsid w:val="45945CF7"/>
    <w:rsid w:val="459A0E85"/>
    <w:rsid w:val="45A006E5"/>
    <w:rsid w:val="45A501A1"/>
    <w:rsid w:val="45A732A0"/>
    <w:rsid w:val="45B94B86"/>
    <w:rsid w:val="45BA1BE1"/>
    <w:rsid w:val="45BB7A14"/>
    <w:rsid w:val="45CA482B"/>
    <w:rsid w:val="45D3794B"/>
    <w:rsid w:val="45E35915"/>
    <w:rsid w:val="45E47CCF"/>
    <w:rsid w:val="45E97AC6"/>
    <w:rsid w:val="45EA1386"/>
    <w:rsid w:val="45EA1BD6"/>
    <w:rsid w:val="45F45D4B"/>
    <w:rsid w:val="45F53636"/>
    <w:rsid w:val="45FE5347"/>
    <w:rsid w:val="46186C67"/>
    <w:rsid w:val="461924B4"/>
    <w:rsid w:val="46200685"/>
    <w:rsid w:val="462A5857"/>
    <w:rsid w:val="462D3AA3"/>
    <w:rsid w:val="46302254"/>
    <w:rsid w:val="46341DD2"/>
    <w:rsid w:val="4639651B"/>
    <w:rsid w:val="46396C30"/>
    <w:rsid w:val="464377EA"/>
    <w:rsid w:val="464A3939"/>
    <w:rsid w:val="46577082"/>
    <w:rsid w:val="46582F4A"/>
    <w:rsid w:val="465C08C5"/>
    <w:rsid w:val="465C6209"/>
    <w:rsid w:val="465E43BB"/>
    <w:rsid w:val="46621894"/>
    <w:rsid w:val="46676A9F"/>
    <w:rsid w:val="466C5363"/>
    <w:rsid w:val="466E1D19"/>
    <w:rsid w:val="466E4484"/>
    <w:rsid w:val="46891B6B"/>
    <w:rsid w:val="46974793"/>
    <w:rsid w:val="46981DFE"/>
    <w:rsid w:val="46A25091"/>
    <w:rsid w:val="46A67931"/>
    <w:rsid w:val="46A96423"/>
    <w:rsid w:val="46AB4EB5"/>
    <w:rsid w:val="46B13441"/>
    <w:rsid w:val="46BD08D1"/>
    <w:rsid w:val="46C25C6B"/>
    <w:rsid w:val="46C262D6"/>
    <w:rsid w:val="46C35094"/>
    <w:rsid w:val="46C92225"/>
    <w:rsid w:val="46C93F28"/>
    <w:rsid w:val="46CC2CAE"/>
    <w:rsid w:val="46DC239C"/>
    <w:rsid w:val="46EF5EC5"/>
    <w:rsid w:val="46F00B8D"/>
    <w:rsid w:val="46F13003"/>
    <w:rsid w:val="470D4748"/>
    <w:rsid w:val="471969D3"/>
    <w:rsid w:val="47270592"/>
    <w:rsid w:val="472D3514"/>
    <w:rsid w:val="47355980"/>
    <w:rsid w:val="473E67E2"/>
    <w:rsid w:val="4741595F"/>
    <w:rsid w:val="47547A49"/>
    <w:rsid w:val="47654A33"/>
    <w:rsid w:val="47786045"/>
    <w:rsid w:val="478170B1"/>
    <w:rsid w:val="47855E62"/>
    <w:rsid w:val="478D0201"/>
    <w:rsid w:val="478F54FF"/>
    <w:rsid w:val="478F7B49"/>
    <w:rsid w:val="479301D6"/>
    <w:rsid w:val="479B3640"/>
    <w:rsid w:val="479C3971"/>
    <w:rsid w:val="479C54E9"/>
    <w:rsid w:val="47AB05AD"/>
    <w:rsid w:val="47BB5BF2"/>
    <w:rsid w:val="47BD11DD"/>
    <w:rsid w:val="47C56C7C"/>
    <w:rsid w:val="47D14C96"/>
    <w:rsid w:val="47D57CFF"/>
    <w:rsid w:val="47DE3E53"/>
    <w:rsid w:val="47E564C1"/>
    <w:rsid w:val="47EF4AA3"/>
    <w:rsid w:val="4802552F"/>
    <w:rsid w:val="480A4C80"/>
    <w:rsid w:val="481F20D7"/>
    <w:rsid w:val="48267E0C"/>
    <w:rsid w:val="482D67EE"/>
    <w:rsid w:val="483339B2"/>
    <w:rsid w:val="48340AE4"/>
    <w:rsid w:val="48341589"/>
    <w:rsid w:val="4851609F"/>
    <w:rsid w:val="485C5AA5"/>
    <w:rsid w:val="485F3A8F"/>
    <w:rsid w:val="4860297B"/>
    <w:rsid w:val="48736CA3"/>
    <w:rsid w:val="487539B3"/>
    <w:rsid w:val="488238FF"/>
    <w:rsid w:val="4883633E"/>
    <w:rsid w:val="488D6140"/>
    <w:rsid w:val="4891353B"/>
    <w:rsid w:val="48995915"/>
    <w:rsid w:val="48B82638"/>
    <w:rsid w:val="48B8639F"/>
    <w:rsid w:val="48BB26CF"/>
    <w:rsid w:val="48BC6B42"/>
    <w:rsid w:val="48C25F3C"/>
    <w:rsid w:val="48C41965"/>
    <w:rsid w:val="48C830CC"/>
    <w:rsid w:val="48CC776C"/>
    <w:rsid w:val="48D01971"/>
    <w:rsid w:val="48D1537E"/>
    <w:rsid w:val="48E527C0"/>
    <w:rsid w:val="48EF7295"/>
    <w:rsid w:val="490F6A1D"/>
    <w:rsid w:val="4917149F"/>
    <w:rsid w:val="49244A59"/>
    <w:rsid w:val="49274AC6"/>
    <w:rsid w:val="492D0F72"/>
    <w:rsid w:val="493225D7"/>
    <w:rsid w:val="495119BA"/>
    <w:rsid w:val="49521010"/>
    <w:rsid w:val="49543613"/>
    <w:rsid w:val="495655B9"/>
    <w:rsid w:val="495913CD"/>
    <w:rsid w:val="495C5BEF"/>
    <w:rsid w:val="495E2AAE"/>
    <w:rsid w:val="49623DE9"/>
    <w:rsid w:val="496371D8"/>
    <w:rsid w:val="49645561"/>
    <w:rsid w:val="496557E1"/>
    <w:rsid w:val="49661226"/>
    <w:rsid w:val="496A583E"/>
    <w:rsid w:val="49724C7B"/>
    <w:rsid w:val="4974421D"/>
    <w:rsid w:val="49885578"/>
    <w:rsid w:val="499107DA"/>
    <w:rsid w:val="49930AA4"/>
    <w:rsid w:val="4994549B"/>
    <w:rsid w:val="499F2F68"/>
    <w:rsid w:val="499F7BBF"/>
    <w:rsid w:val="49A21444"/>
    <w:rsid w:val="49A23A30"/>
    <w:rsid w:val="49A61D2C"/>
    <w:rsid w:val="49A9084F"/>
    <w:rsid w:val="49AE7D6D"/>
    <w:rsid w:val="49BA00E6"/>
    <w:rsid w:val="49E05F84"/>
    <w:rsid w:val="49E33C83"/>
    <w:rsid w:val="49E960F7"/>
    <w:rsid w:val="49F101CD"/>
    <w:rsid w:val="49F1341D"/>
    <w:rsid w:val="49FA5FB8"/>
    <w:rsid w:val="4A001A62"/>
    <w:rsid w:val="4A0172CD"/>
    <w:rsid w:val="4A034637"/>
    <w:rsid w:val="4A0973D0"/>
    <w:rsid w:val="4A16677F"/>
    <w:rsid w:val="4A166D68"/>
    <w:rsid w:val="4A196501"/>
    <w:rsid w:val="4A197332"/>
    <w:rsid w:val="4A203FB0"/>
    <w:rsid w:val="4A336373"/>
    <w:rsid w:val="4A341DAF"/>
    <w:rsid w:val="4A355726"/>
    <w:rsid w:val="4A3E2BB0"/>
    <w:rsid w:val="4A4032E4"/>
    <w:rsid w:val="4A561936"/>
    <w:rsid w:val="4A57340B"/>
    <w:rsid w:val="4A577177"/>
    <w:rsid w:val="4A595E87"/>
    <w:rsid w:val="4A6109E8"/>
    <w:rsid w:val="4A773D0F"/>
    <w:rsid w:val="4A820C53"/>
    <w:rsid w:val="4A832D50"/>
    <w:rsid w:val="4A883BBC"/>
    <w:rsid w:val="4A974268"/>
    <w:rsid w:val="4AB10C77"/>
    <w:rsid w:val="4AB82224"/>
    <w:rsid w:val="4AC411EF"/>
    <w:rsid w:val="4AC73AB2"/>
    <w:rsid w:val="4ACA7BB0"/>
    <w:rsid w:val="4AD118B1"/>
    <w:rsid w:val="4AD125F1"/>
    <w:rsid w:val="4AD2264B"/>
    <w:rsid w:val="4AD61FB3"/>
    <w:rsid w:val="4ADB50A6"/>
    <w:rsid w:val="4AE14492"/>
    <w:rsid w:val="4AE54DFC"/>
    <w:rsid w:val="4AEF65A5"/>
    <w:rsid w:val="4AF54505"/>
    <w:rsid w:val="4B163269"/>
    <w:rsid w:val="4B187ABB"/>
    <w:rsid w:val="4B190920"/>
    <w:rsid w:val="4B242EF7"/>
    <w:rsid w:val="4B276745"/>
    <w:rsid w:val="4B2D18E1"/>
    <w:rsid w:val="4B30332F"/>
    <w:rsid w:val="4B311EFD"/>
    <w:rsid w:val="4B314150"/>
    <w:rsid w:val="4B3B1689"/>
    <w:rsid w:val="4B4E3906"/>
    <w:rsid w:val="4B550049"/>
    <w:rsid w:val="4B5F1287"/>
    <w:rsid w:val="4B5F28A4"/>
    <w:rsid w:val="4B5F3284"/>
    <w:rsid w:val="4B652FF4"/>
    <w:rsid w:val="4B657226"/>
    <w:rsid w:val="4B694D7F"/>
    <w:rsid w:val="4B76333C"/>
    <w:rsid w:val="4B786775"/>
    <w:rsid w:val="4B834B58"/>
    <w:rsid w:val="4B863D10"/>
    <w:rsid w:val="4B887618"/>
    <w:rsid w:val="4B9816B3"/>
    <w:rsid w:val="4B9E246C"/>
    <w:rsid w:val="4BA64929"/>
    <w:rsid w:val="4BAA2B1E"/>
    <w:rsid w:val="4BAD61B2"/>
    <w:rsid w:val="4BB40739"/>
    <w:rsid w:val="4BBD3A6E"/>
    <w:rsid w:val="4BBE7C2F"/>
    <w:rsid w:val="4BC15372"/>
    <w:rsid w:val="4BC26B3B"/>
    <w:rsid w:val="4BC513D7"/>
    <w:rsid w:val="4BD02395"/>
    <w:rsid w:val="4BDB5BEB"/>
    <w:rsid w:val="4BE655FA"/>
    <w:rsid w:val="4BFB5A29"/>
    <w:rsid w:val="4C09794A"/>
    <w:rsid w:val="4C133A5C"/>
    <w:rsid w:val="4C184F29"/>
    <w:rsid w:val="4C1F0225"/>
    <w:rsid w:val="4C2E42A0"/>
    <w:rsid w:val="4C364B4C"/>
    <w:rsid w:val="4C40154B"/>
    <w:rsid w:val="4C456498"/>
    <w:rsid w:val="4C4D36CC"/>
    <w:rsid w:val="4C720EA8"/>
    <w:rsid w:val="4C753174"/>
    <w:rsid w:val="4C7C3EC1"/>
    <w:rsid w:val="4C847C9D"/>
    <w:rsid w:val="4C8765D9"/>
    <w:rsid w:val="4C894D92"/>
    <w:rsid w:val="4CA05FE8"/>
    <w:rsid w:val="4CB062F8"/>
    <w:rsid w:val="4CB51FA8"/>
    <w:rsid w:val="4CBC3D88"/>
    <w:rsid w:val="4CC21EAE"/>
    <w:rsid w:val="4CCF04F9"/>
    <w:rsid w:val="4CD5639F"/>
    <w:rsid w:val="4CDF34C9"/>
    <w:rsid w:val="4CDF5AC8"/>
    <w:rsid w:val="4CE65F65"/>
    <w:rsid w:val="4CEB6CD3"/>
    <w:rsid w:val="4CF373D2"/>
    <w:rsid w:val="4CF62FF8"/>
    <w:rsid w:val="4CFA5D58"/>
    <w:rsid w:val="4D0216B6"/>
    <w:rsid w:val="4D0B1803"/>
    <w:rsid w:val="4D0F5103"/>
    <w:rsid w:val="4D105440"/>
    <w:rsid w:val="4D1626B5"/>
    <w:rsid w:val="4D173302"/>
    <w:rsid w:val="4D1B2C69"/>
    <w:rsid w:val="4D333262"/>
    <w:rsid w:val="4D4762D5"/>
    <w:rsid w:val="4D48175A"/>
    <w:rsid w:val="4D4B0CA1"/>
    <w:rsid w:val="4D4C41C2"/>
    <w:rsid w:val="4D526A7D"/>
    <w:rsid w:val="4D5552B1"/>
    <w:rsid w:val="4D5E6527"/>
    <w:rsid w:val="4D644CCF"/>
    <w:rsid w:val="4D762359"/>
    <w:rsid w:val="4D7D5E5E"/>
    <w:rsid w:val="4D8C308C"/>
    <w:rsid w:val="4D9B5057"/>
    <w:rsid w:val="4D9E1A11"/>
    <w:rsid w:val="4DA13FB0"/>
    <w:rsid w:val="4DBA5737"/>
    <w:rsid w:val="4DC306AD"/>
    <w:rsid w:val="4DC35A34"/>
    <w:rsid w:val="4DC80724"/>
    <w:rsid w:val="4DCA7F32"/>
    <w:rsid w:val="4DCF1ED5"/>
    <w:rsid w:val="4DDE0E03"/>
    <w:rsid w:val="4DE97708"/>
    <w:rsid w:val="4DF15937"/>
    <w:rsid w:val="4DF74C91"/>
    <w:rsid w:val="4DF82E66"/>
    <w:rsid w:val="4E175F89"/>
    <w:rsid w:val="4E346BF7"/>
    <w:rsid w:val="4E3D08CB"/>
    <w:rsid w:val="4E4020EA"/>
    <w:rsid w:val="4E4A027F"/>
    <w:rsid w:val="4E6318DE"/>
    <w:rsid w:val="4E737CED"/>
    <w:rsid w:val="4E805FBD"/>
    <w:rsid w:val="4E8345AD"/>
    <w:rsid w:val="4E8E1A42"/>
    <w:rsid w:val="4E8F137D"/>
    <w:rsid w:val="4EA14DB7"/>
    <w:rsid w:val="4EA3582C"/>
    <w:rsid w:val="4EA926C3"/>
    <w:rsid w:val="4EB41536"/>
    <w:rsid w:val="4EB464AE"/>
    <w:rsid w:val="4EBE2EAB"/>
    <w:rsid w:val="4EC12C3F"/>
    <w:rsid w:val="4EC77614"/>
    <w:rsid w:val="4EE0636B"/>
    <w:rsid w:val="4EE338F4"/>
    <w:rsid w:val="4EE60099"/>
    <w:rsid w:val="4EEB171F"/>
    <w:rsid w:val="4EFF4D4E"/>
    <w:rsid w:val="4F027663"/>
    <w:rsid w:val="4F05681C"/>
    <w:rsid w:val="4F0A7033"/>
    <w:rsid w:val="4F0F38A4"/>
    <w:rsid w:val="4F16603C"/>
    <w:rsid w:val="4F174574"/>
    <w:rsid w:val="4F1A2D0B"/>
    <w:rsid w:val="4F202221"/>
    <w:rsid w:val="4F244093"/>
    <w:rsid w:val="4F272E32"/>
    <w:rsid w:val="4F2E1B90"/>
    <w:rsid w:val="4F322E2B"/>
    <w:rsid w:val="4F4E002C"/>
    <w:rsid w:val="4F543B31"/>
    <w:rsid w:val="4F582B81"/>
    <w:rsid w:val="4F58303D"/>
    <w:rsid w:val="4F5D0022"/>
    <w:rsid w:val="4F5D127B"/>
    <w:rsid w:val="4F657C0F"/>
    <w:rsid w:val="4F671DA8"/>
    <w:rsid w:val="4F690D52"/>
    <w:rsid w:val="4F795DC5"/>
    <w:rsid w:val="4F8A4BC4"/>
    <w:rsid w:val="4FA40949"/>
    <w:rsid w:val="4FA66A0B"/>
    <w:rsid w:val="4FA816B4"/>
    <w:rsid w:val="4FAD1721"/>
    <w:rsid w:val="4FB73F92"/>
    <w:rsid w:val="4FB760F3"/>
    <w:rsid w:val="4FBA3C97"/>
    <w:rsid w:val="4FBD3B37"/>
    <w:rsid w:val="4FC1051E"/>
    <w:rsid w:val="4FCB7E93"/>
    <w:rsid w:val="4FF37CBA"/>
    <w:rsid w:val="4FF51F15"/>
    <w:rsid w:val="4FFD47AB"/>
    <w:rsid w:val="50022ED7"/>
    <w:rsid w:val="500D1583"/>
    <w:rsid w:val="50104514"/>
    <w:rsid w:val="5016523D"/>
    <w:rsid w:val="50184FAB"/>
    <w:rsid w:val="501A471D"/>
    <w:rsid w:val="50212C5B"/>
    <w:rsid w:val="50280B11"/>
    <w:rsid w:val="502909B6"/>
    <w:rsid w:val="502A030F"/>
    <w:rsid w:val="503404C7"/>
    <w:rsid w:val="50393338"/>
    <w:rsid w:val="50403A20"/>
    <w:rsid w:val="504058AF"/>
    <w:rsid w:val="50423C49"/>
    <w:rsid w:val="504A2625"/>
    <w:rsid w:val="504A6CEB"/>
    <w:rsid w:val="505F503E"/>
    <w:rsid w:val="50663091"/>
    <w:rsid w:val="506E4947"/>
    <w:rsid w:val="506E6C46"/>
    <w:rsid w:val="50782F2A"/>
    <w:rsid w:val="50796F85"/>
    <w:rsid w:val="507B1FCF"/>
    <w:rsid w:val="50815443"/>
    <w:rsid w:val="508768E9"/>
    <w:rsid w:val="508A4E8B"/>
    <w:rsid w:val="508C3BFB"/>
    <w:rsid w:val="508D5190"/>
    <w:rsid w:val="508D6A35"/>
    <w:rsid w:val="50A0631F"/>
    <w:rsid w:val="50A36C90"/>
    <w:rsid w:val="50A84E63"/>
    <w:rsid w:val="50AB682D"/>
    <w:rsid w:val="50AF1344"/>
    <w:rsid w:val="50B32499"/>
    <w:rsid w:val="50BC1F1F"/>
    <w:rsid w:val="50BE24F7"/>
    <w:rsid w:val="50C54F05"/>
    <w:rsid w:val="50D823E4"/>
    <w:rsid w:val="50D93F0B"/>
    <w:rsid w:val="50EA0060"/>
    <w:rsid w:val="50EC5D4C"/>
    <w:rsid w:val="50F5098A"/>
    <w:rsid w:val="510360D6"/>
    <w:rsid w:val="510715E3"/>
    <w:rsid w:val="51080C28"/>
    <w:rsid w:val="510F0258"/>
    <w:rsid w:val="51160DAD"/>
    <w:rsid w:val="511C0BD3"/>
    <w:rsid w:val="51250C3D"/>
    <w:rsid w:val="51257695"/>
    <w:rsid w:val="512955CC"/>
    <w:rsid w:val="5139650E"/>
    <w:rsid w:val="51491060"/>
    <w:rsid w:val="514A0C9D"/>
    <w:rsid w:val="51536B1F"/>
    <w:rsid w:val="51663892"/>
    <w:rsid w:val="516D093F"/>
    <w:rsid w:val="517113F8"/>
    <w:rsid w:val="51732679"/>
    <w:rsid w:val="51733EDE"/>
    <w:rsid w:val="51734D6B"/>
    <w:rsid w:val="51773D85"/>
    <w:rsid w:val="51A03F93"/>
    <w:rsid w:val="51A37B84"/>
    <w:rsid w:val="51A6461C"/>
    <w:rsid w:val="51A8100C"/>
    <w:rsid w:val="51B05E47"/>
    <w:rsid w:val="51B735B0"/>
    <w:rsid w:val="51B86B1C"/>
    <w:rsid w:val="51B916E8"/>
    <w:rsid w:val="51B944F3"/>
    <w:rsid w:val="51C139F5"/>
    <w:rsid w:val="51CE322D"/>
    <w:rsid w:val="51D02B95"/>
    <w:rsid w:val="51D53876"/>
    <w:rsid w:val="51D756E9"/>
    <w:rsid w:val="51DB0067"/>
    <w:rsid w:val="51E00971"/>
    <w:rsid w:val="51EC2DDA"/>
    <w:rsid w:val="51F06FBA"/>
    <w:rsid w:val="51F64EA0"/>
    <w:rsid w:val="520A1656"/>
    <w:rsid w:val="5218738B"/>
    <w:rsid w:val="521B5F01"/>
    <w:rsid w:val="521B6615"/>
    <w:rsid w:val="521D6224"/>
    <w:rsid w:val="52206167"/>
    <w:rsid w:val="52311C7D"/>
    <w:rsid w:val="52332A73"/>
    <w:rsid w:val="52392D6F"/>
    <w:rsid w:val="52393E54"/>
    <w:rsid w:val="523A27BF"/>
    <w:rsid w:val="523B76B9"/>
    <w:rsid w:val="523F0721"/>
    <w:rsid w:val="52462ACB"/>
    <w:rsid w:val="52475EAA"/>
    <w:rsid w:val="524A28B4"/>
    <w:rsid w:val="52562A65"/>
    <w:rsid w:val="525E6DB8"/>
    <w:rsid w:val="52657E0A"/>
    <w:rsid w:val="527005FB"/>
    <w:rsid w:val="52794311"/>
    <w:rsid w:val="527A2C5E"/>
    <w:rsid w:val="52830F30"/>
    <w:rsid w:val="528C4683"/>
    <w:rsid w:val="52906C05"/>
    <w:rsid w:val="52997F7F"/>
    <w:rsid w:val="52A1763B"/>
    <w:rsid w:val="52A761D6"/>
    <w:rsid w:val="52B467B8"/>
    <w:rsid w:val="52B66705"/>
    <w:rsid w:val="52BA73E6"/>
    <w:rsid w:val="52BB659C"/>
    <w:rsid w:val="52C0097D"/>
    <w:rsid w:val="52C1439A"/>
    <w:rsid w:val="52C37F41"/>
    <w:rsid w:val="52D131F9"/>
    <w:rsid w:val="52D34592"/>
    <w:rsid w:val="52D4612A"/>
    <w:rsid w:val="52DE6BFE"/>
    <w:rsid w:val="52DF64A0"/>
    <w:rsid w:val="52E261EF"/>
    <w:rsid w:val="52E35653"/>
    <w:rsid w:val="52E950FB"/>
    <w:rsid w:val="52F868DC"/>
    <w:rsid w:val="53082EB6"/>
    <w:rsid w:val="53251A1C"/>
    <w:rsid w:val="532E7C4B"/>
    <w:rsid w:val="533A269A"/>
    <w:rsid w:val="533B4B8A"/>
    <w:rsid w:val="533F2E62"/>
    <w:rsid w:val="5341152C"/>
    <w:rsid w:val="534A7B13"/>
    <w:rsid w:val="534F3224"/>
    <w:rsid w:val="534F3BE5"/>
    <w:rsid w:val="535235AA"/>
    <w:rsid w:val="535522C3"/>
    <w:rsid w:val="535E01C5"/>
    <w:rsid w:val="5366362A"/>
    <w:rsid w:val="5369598B"/>
    <w:rsid w:val="537001A7"/>
    <w:rsid w:val="537B5AD2"/>
    <w:rsid w:val="537D40EA"/>
    <w:rsid w:val="538C0FB1"/>
    <w:rsid w:val="53942FD9"/>
    <w:rsid w:val="53976C07"/>
    <w:rsid w:val="53A0373B"/>
    <w:rsid w:val="53AF6D6F"/>
    <w:rsid w:val="53B248D7"/>
    <w:rsid w:val="53B56A13"/>
    <w:rsid w:val="53B83701"/>
    <w:rsid w:val="53B953DA"/>
    <w:rsid w:val="53BF3D90"/>
    <w:rsid w:val="53BF421B"/>
    <w:rsid w:val="53C05C7C"/>
    <w:rsid w:val="53C45A0A"/>
    <w:rsid w:val="53D20E53"/>
    <w:rsid w:val="53D251D0"/>
    <w:rsid w:val="53D857F3"/>
    <w:rsid w:val="53E864AA"/>
    <w:rsid w:val="53F867BB"/>
    <w:rsid w:val="53FB2E2E"/>
    <w:rsid w:val="53FE1051"/>
    <w:rsid w:val="53FF7478"/>
    <w:rsid w:val="540675EC"/>
    <w:rsid w:val="54083B24"/>
    <w:rsid w:val="54185E77"/>
    <w:rsid w:val="54270AF4"/>
    <w:rsid w:val="54352011"/>
    <w:rsid w:val="54386584"/>
    <w:rsid w:val="5448343E"/>
    <w:rsid w:val="544E469B"/>
    <w:rsid w:val="54527186"/>
    <w:rsid w:val="54641FFC"/>
    <w:rsid w:val="54650B52"/>
    <w:rsid w:val="54727043"/>
    <w:rsid w:val="547C0014"/>
    <w:rsid w:val="547F19DD"/>
    <w:rsid w:val="54931462"/>
    <w:rsid w:val="549765CA"/>
    <w:rsid w:val="54992DF8"/>
    <w:rsid w:val="54A17A6E"/>
    <w:rsid w:val="54AE3F15"/>
    <w:rsid w:val="54B05CF1"/>
    <w:rsid w:val="54B2381F"/>
    <w:rsid w:val="54BF5BA7"/>
    <w:rsid w:val="54CB288C"/>
    <w:rsid w:val="54CE29C6"/>
    <w:rsid w:val="54CE2A4D"/>
    <w:rsid w:val="54D61AE8"/>
    <w:rsid w:val="54DC6156"/>
    <w:rsid w:val="54E041DE"/>
    <w:rsid w:val="54E5172D"/>
    <w:rsid w:val="54EC3115"/>
    <w:rsid w:val="54FB4D03"/>
    <w:rsid w:val="54FC3F7E"/>
    <w:rsid w:val="5504286F"/>
    <w:rsid w:val="550A3698"/>
    <w:rsid w:val="5512423E"/>
    <w:rsid w:val="55170984"/>
    <w:rsid w:val="551A29FB"/>
    <w:rsid w:val="551E2B19"/>
    <w:rsid w:val="551F0B8D"/>
    <w:rsid w:val="55225517"/>
    <w:rsid w:val="552B2CD2"/>
    <w:rsid w:val="552D4DB3"/>
    <w:rsid w:val="55305886"/>
    <w:rsid w:val="553178CC"/>
    <w:rsid w:val="553445A2"/>
    <w:rsid w:val="55356E9B"/>
    <w:rsid w:val="553D1CA0"/>
    <w:rsid w:val="553E6987"/>
    <w:rsid w:val="55461A10"/>
    <w:rsid w:val="554C6942"/>
    <w:rsid w:val="55524FFA"/>
    <w:rsid w:val="55542BCB"/>
    <w:rsid w:val="55565A5D"/>
    <w:rsid w:val="557C43E1"/>
    <w:rsid w:val="55893567"/>
    <w:rsid w:val="55930244"/>
    <w:rsid w:val="55936F4F"/>
    <w:rsid w:val="559F054D"/>
    <w:rsid w:val="55AA743D"/>
    <w:rsid w:val="55AC0497"/>
    <w:rsid w:val="55AE21A3"/>
    <w:rsid w:val="55B13481"/>
    <w:rsid w:val="55B51AD8"/>
    <w:rsid w:val="55BC11B0"/>
    <w:rsid w:val="55C35341"/>
    <w:rsid w:val="55C41BB7"/>
    <w:rsid w:val="55CA08FB"/>
    <w:rsid w:val="55CC0F3E"/>
    <w:rsid w:val="55CF713E"/>
    <w:rsid w:val="55D24492"/>
    <w:rsid w:val="55D7234E"/>
    <w:rsid w:val="55D84E53"/>
    <w:rsid w:val="55D85479"/>
    <w:rsid w:val="55EE2F64"/>
    <w:rsid w:val="56053C7A"/>
    <w:rsid w:val="56102400"/>
    <w:rsid w:val="561033ED"/>
    <w:rsid w:val="561978B0"/>
    <w:rsid w:val="561C2B2F"/>
    <w:rsid w:val="561E160D"/>
    <w:rsid w:val="56233D39"/>
    <w:rsid w:val="5624255A"/>
    <w:rsid w:val="562C55CC"/>
    <w:rsid w:val="56341ACF"/>
    <w:rsid w:val="563912CB"/>
    <w:rsid w:val="563942C7"/>
    <w:rsid w:val="563F577B"/>
    <w:rsid w:val="56402EAD"/>
    <w:rsid w:val="56446B05"/>
    <w:rsid w:val="564D1E2B"/>
    <w:rsid w:val="56544C99"/>
    <w:rsid w:val="56593626"/>
    <w:rsid w:val="565F70AC"/>
    <w:rsid w:val="5665750D"/>
    <w:rsid w:val="567324F0"/>
    <w:rsid w:val="567D65B8"/>
    <w:rsid w:val="56817C2B"/>
    <w:rsid w:val="56856AB9"/>
    <w:rsid w:val="568F008A"/>
    <w:rsid w:val="56925599"/>
    <w:rsid w:val="569D361D"/>
    <w:rsid w:val="56A70B8E"/>
    <w:rsid w:val="56B32AF2"/>
    <w:rsid w:val="56BC7C48"/>
    <w:rsid w:val="56C81B5D"/>
    <w:rsid w:val="56CA197B"/>
    <w:rsid w:val="56CF5210"/>
    <w:rsid w:val="56E11BA4"/>
    <w:rsid w:val="56E3062D"/>
    <w:rsid w:val="56ED1381"/>
    <w:rsid w:val="56F6544A"/>
    <w:rsid w:val="56F77EF2"/>
    <w:rsid w:val="56FA4F98"/>
    <w:rsid w:val="57085735"/>
    <w:rsid w:val="57097B7C"/>
    <w:rsid w:val="5713275F"/>
    <w:rsid w:val="571A20CE"/>
    <w:rsid w:val="571B438B"/>
    <w:rsid w:val="571C2600"/>
    <w:rsid w:val="57207097"/>
    <w:rsid w:val="5730583B"/>
    <w:rsid w:val="5731434C"/>
    <w:rsid w:val="5732005C"/>
    <w:rsid w:val="573D7940"/>
    <w:rsid w:val="574A36AB"/>
    <w:rsid w:val="574B40EA"/>
    <w:rsid w:val="574B42CB"/>
    <w:rsid w:val="57534792"/>
    <w:rsid w:val="575A1CF7"/>
    <w:rsid w:val="575B12B6"/>
    <w:rsid w:val="575B23B8"/>
    <w:rsid w:val="575C40F8"/>
    <w:rsid w:val="577142D6"/>
    <w:rsid w:val="577A0165"/>
    <w:rsid w:val="578825EE"/>
    <w:rsid w:val="57894D73"/>
    <w:rsid w:val="578E7EE9"/>
    <w:rsid w:val="579210CA"/>
    <w:rsid w:val="579602C8"/>
    <w:rsid w:val="579E4DD2"/>
    <w:rsid w:val="57A70B4C"/>
    <w:rsid w:val="57AA66F4"/>
    <w:rsid w:val="57B25B52"/>
    <w:rsid w:val="57B55419"/>
    <w:rsid w:val="57B7301C"/>
    <w:rsid w:val="57B74CB0"/>
    <w:rsid w:val="57C2298D"/>
    <w:rsid w:val="57C5767C"/>
    <w:rsid w:val="57CD2710"/>
    <w:rsid w:val="57D53000"/>
    <w:rsid w:val="57E479AF"/>
    <w:rsid w:val="57E54479"/>
    <w:rsid w:val="57EB7258"/>
    <w:rsid w:val="57F044E3"/>
    <w:rsid w:val="57F64971"/>
    <w:rsid w:val="57F84C91"/>
    <w:rsid w:val="57FD7E97"/>
    <w:rsid w:val="5802731D"/>
    <w:rsid w:val="580C15DE"/>
    <w:rsid w:val="580D0B5A"/>
    <w:rsid w:val="58172521"/>
    <w:rsid w:val="58311BA2"/>
    <w:rsid w:val="5837733B"/>
    <w:rsid w:val="583D1DF5"/>
    <w:rsid w:val="584260AB"/>
    <w:rsid w:val="58486844"/>
    <w:rsid w:val="584B0456"/>
    <w:rsid w:val="584F7570"/>
    <w:rsid w:val="58501021"/>
    <w:rsid w:val="58535A2D"/>
    <w:rsid w:val="585779AA"/>
    <w:rsid w:val="585C76F1"/>
    <w:rsid w:val="58697DCE"/>
    <w:rsid w:val="587076B5"/>
    <w:rsid w:val="58711BE2"/>
    <w:rsid w:val="587A2C8D"/>
    <w:rsid w:val="5881088B"/>
    <w:rsid w:val="58891500"/>
    <w:rsid w:val="5889563F"/>
    <w:rsid w:val="588F6341"/>
    <w:rsid w:val="58A140BE"/>
    <w:rsid w:val="58C22A26"/>
    <w:rsid w:val="58CC2C37"/>
    <w:rsid w:val="58D27120"/>
    <w:rsid w:val="58D40B3C"/>
    <w:rsid w:val="58D86DFA"/>
    <w:rsid w:val="58DA02A0"/>
    <w:rsid w:val="58E033DB"/>
    <w:rsid w:val="58E35897"/>
    <w:rsid w:val="58E93EF5"/>
    <w:rsid w:val="58EE0DD6"/>
    <w:rsid w:val="58F326DF"/>
    <w:rsid w:val="58F841B8"/>
    <w:rsid w:val="58F97BDC"/>
    <w:rsid w:val="58FC353B"/>
    <w:rsid w:val="59024792"/>
    <w:rsid w:val="59037128"/>
    <w:rsid w:val="591141AD"/>
    <w:rsid w:val="59186D07"/>
    <w:rsid w:val="591A4984"/>
    <w:rsid w:val="59362A8A"/>
    <w:rsid w:val="59450D28"/>
    <w:rsid w:val="59487D14"/>
    <w:rsid w:val="594C0025"/>
    <w:rsid w:val="594D7F5F"/>
    <w:rsid w:val="595137D6"/>
    <w:rsid w:val="59564131"/>
    <w:rsid w:val="59575931"/>
    <w:rsid w:val="59632BC0"/>
    <w:rsid w:val="59663635"/>
    <w:rsid w:val="5975621F"/>
    <w:rsid w:val="59836E81"/>
    <w:rsid w:val="5990533E"/>
    <w:rsid w:val="59925A8F"/>
    <w:rsid w:val="59936B4C"/>
    <w:rsid w:val="59937FD0"/>
    <w:rsid w:val="599E1FFA"/>
    <w:rsid w:val="599F7929"/>
    <w:rsid w:val="59A626FB"/>
    <w:rsid w:val="59A71215"/>
    <w:rsid w:val="59B50044"/>
    <w:rsid w:val="59BA6A91"/>
    <w:rsid w:val="59C37116"/>
    <w:rsid w:val="59E1080C"/>
    <w:rsid w:val="59E528AE"/>
    <w:rsid w:val="59F44370"/>
    <w:rsid w:val="59FB1C89"/>
    <w:rsid w:val="59FC73E9"/>
    <w:rsid w:val="5A015985"/>
    <w:rsid w:val="5A01714A"/>
    <w:rsid w:val="5A143050"/>
    <w:rsid w:val="5A2106AC"/>
    <w:rsid w:val="5A2840E2"/>
    <w:rsid w:val="5A2B3686"/>
    <w:rsid w:val="5A351549"/>
    <w:rsid w:val="5A363D77"/>
    <w:rsid w:val="5A422BD4"/>
    <w:rsid w:val="5A465E96"/>
    <w:rsid w:val="5A4912D7"/>
    <w:rsid w:val="5A4A7AA3"/>
    <w:rsid w:val="5A53273A"/>
    <w:rsid w:val="5A5B4700"/>
    <w:rsid w:val="5A5C082B"/>
    <w:rsid w:val="5A5C0843"/>
    <w:rsid w:val="5A63387D"/>
    <w:rsid w:val="5A736FB9"/>
    <w:rsid w:val="5A834AB3"/>
    <w:rsid w:val="5A8E7A46"/>
    <w:rsid w:val="5A9F7B3F"/>
    <w:rsid w:val="5AAD7657"/>
    <w:rsid w:val="5AB136EE"/>
    <w:rsid w:val="5AB466F9"/>
    <w:rsid w:val="5ABD761E"/>
    <w:rsid w:val="5AC376B0"/>
    <w:rsid w:val="5ACD2B76"/>
    <w:rsid w:val="5AD043E9"/>
    <w:rsid w:val="5AD75ECD"/>
    <w:rsid w:val="5ADB0CBF"/>
    <w:rsid w:val="5ADD57D0"/>
    <w:rsid w:val="5AE459F7"/>
    <w:rsid w:val="5AE66B53"/>
    <w:rsid w:val="5AEB0B70"/>
    <w:rsid w:val="5AF235DB"/>
    <w:rsid w:val="5AF53F85"/>
    <w:rsid w:val="5AF706A7"/>
    <w:rsid w:val="5AF84F8F"/>
    <w:rsid w:val="5B166F2D"/>
    <w:rsid w:val="5B1B2C68"/>
    <w:rsid w:val="5B1B4659"/>
    <w:rsid w:val="5B2614A7"/>
    <w:rsid w:val="5B2643C5"/>
    <w:rsid w:val="5B284809"/>
    <w:rsid w:val="5B301254"/>
    <w:rsid w:val="5B304915"/>
    <w:rsid w:val="5B3167FC"/>
    <w:rsid w:val="5B331FDE"/>
    <w:rsid w:val="5B341F62"/>
    <w:rsid w:val="5B386DEB"/>
    <w:rsid w:val="5B3C1D21"/>
    <w:rsid w:val="5B4515CB"/>
    <w:rsid w:val="5B567C60"/>
    <w:rsid w:val="5B6078CA"/>
    <w:rsid w:val="5B6C2B41"/>
    <w:rsid w:val="5B752F98"/>
    <w:rsid w:val="5B837E57"/>
    <w:rsid w:val="5B8B49CD"/>
    <w:rsid w:val="5B8C1A30"/>
    <w:rsid w:val="5BAA4150"/>
    <w:rsid w:val="5BB259C5"/>
    <w:rsid w:val="5BB36CA0"/>
    <w:rsid w:val="5BB655EC"/>
    <w:rsid w:val="5BB87C82"/>
    <w:rsid w:val="5BC14C53"/>
    <w:rsid w:val="5BC5221C"/>
    <w:rsid w:val="5BCB3CA6"/>
    <w:rsid w:val="5BCF6288"/>
    <w:rsid w:val="5BD80918"/>
    <w:rsid w:val="5BD83AC0"/>
    <w:rsid w:val="5BDA070A"/>
    <w:rsid w:val="5BDB367C"/>
    <w:rsid w:val="5BE25B48"/>
    <w:rsid w:val="5BEF16E3"/>
    <w:rsid w:val="5BF653B0"/>
    <w:rsid w:val="5BF660F4"/>
    <w:rsid w:val="5BFF3B0D"/>
    <w:rsid w:val="5C00320F"/>
    <w:rsid w:val="5C0D65A0"/>
    <w:rsid w:val="5C107F48"/>
    <w:rsid w:val="5C2037A1"/>
    <w:rsid w:val="5C2115C6"/>
    <w:rsid w:val="5C213593"/>
    <w:rsid w:val="5C2139C0"/>
    <w:rsid w:val="5C3A3817"/>
    <w:rsid w:val="5C4725B2"/>
    <w:rsid w:val="5C49785F"/>
    <w:rsid w:val="5C6353EE"/>
    <w:rsid w:val="5C6520DF"/>
    <w:rsid w:val="5C6E3CA1"/>
    <w:rsid w:val="5C7F1A44"/>
    <w:rsid w:val="5C8F1842"/>
    <w:rsid w:val="5CAB1AF6"/>
    <w:rsid w:val="5CB53651"/>
    <w:rsid w:val="5CB82D5B"/>
    <w:rsid w:val="5CB83592"/>
    <w:rsid w:val="5CBD04D8"/>
    <w:rsid w:val="5CC030A2"/>
    <w:rsid w:val="5CC43BE1"/>
    <w:rsid w:val="5CD15555"/>
    <w:rsid w:val="5CD37268"/>
    <w:rsid w:val="5CD53794"/>
    <w:rsid w:val="5CDB47BB"/>
    <w:rsid w:val="5CE46F67"/>
    <w:rsid w:val="5CE80D77"/>
    <w:rsid w:val="5CEA0B34"/>
    <w:rsid w:val="5CF105FE"/>
    <w:rsid w:val="5CF62F10"/>
    <w:rsid w:val="5D1502EF"/>
    <w:rsid w:val="5D226532"/>
    <w:rsid w:val="5D256BA2"/>
    <w:rsid w:val="5D312B14"/>
    <w:rsid w:val="5D37465B"/>
    <w:rsid w:val="5D3F6426"/>
    <w:rsid w:val="5D400B99"/>
    <w:rsid w:val="5D403369"/>
    <w:rsid w:val="5D531B60"/>
    <w:rsid w:val="5D570726"/>
    <w:rsid w:val="5D672E71"/>
    <w:rsid w:val="5D6D26B7"/>
    <w:rsid w:val="5D7046D9"/>
    <w:rsid w:val="5D7370FB"/>
    <w:rsid w:val="5D7D68FD"/>
    <w:rsid w:val="5D806AAE"/>
    <w:rsid w:val="5D8201E7"/>
    <w:rsid w:val="5D9C1880"/>
    <w:rsid w:val="5D9D4555"/>
    <w:rsid w:val="5DAA4CBA"/>
    <w:rsid w:val="5DAF771D"/>
    <w:rsid w:val="5DB20134"/>
    <w:rsid w:val="5DBD2F70"/>
    <w:rsid w:val="5DC00989"/>
    <w:rsid w:val="5DC204B0"/>
    <w:rsid w:val="5DC83804"/>
    <w:rsid w:val="5DC86B7E"/>
    <w:rsid w:val="5DC906B9"/>
    <w:rsid w:val="5DCF0E98"/>
    <w:rsid w:val="5DD10578"/>
    <w:rsid w:val="5DD16F28"/>
    <w:rsid w:val="5DD7159A"/>
    <w:rsid w:val="5DE31993"/>
    <w:rsid w:val="5DE36394"/>
    <w:rsid w:val="5DE466D6"/>
    <w:rsid w:val="5DFA5610"/>
    <w:rsid w:val="5DFF03FC"/>
    <w:rsid w:val="5E0A58AC"/>
    <w:rsid w:val="5E0E27CA"/>
    <w:rsid w:val="5E1D5CC9"/>
    <w:rsid w:val="5E2547DD"/>
    <w:rsid w:val="5E2952A5"/>
    <w:rsid w:val="5E422720"/>
    <w:rsid w:val="5E43087B"/>
    <w:rsid w:val="5E455DA9"/>
    <w:rsid w:val="5E626202"/>
    <w:rsid w:val="5E6A27D0"/>
    <w:rsid w:val="5E6C6B2B"/>
    <w:rsid w:val="5E75252C"/>
    <w:rsid w:val="5E811E19"/>
    <w:rsid w:val="5E835286"/>
    <w:rsid w:val="5E863422"/>
    <w:rsid w:val="5E8A1618"/>
    <w:rsid w:val="5E9B0DB4"/>
    <w:rsid w:val="5E9F29FB"/>
    <w:rsid w:val="5EAD66EF"/>
    <w:rsid w:val="5EAE2A88"/>
    <w:rsid w:val="5EAE581D"/>
    <w:rsid w:val="5EB05888"/>
    <w:rsid w:val="5EB16393"/>
    <w:rsid w:val="5EBF3437"/>
    <w:rsid w:val="5ECB1FE0"/>
    <w:rsid w:val="5ECB242E"/>
    <w:rsid w:val="5ECC451E"/>
    <w:rsid w:val="5ECD388C"/>
    <w:rsid w:val="5ED5549B"/>
    <w:rsid w:val="5ED658A9"/>
    <w:rsid w:val="5EE21DC9"/>
    <w:rsid w:val="5EEB5ACF"/>
    <w:rsid w:val="5EF620E2"/>
    <w:rsid w:val="5EF84640"/>
    <w:rsid w:val="5EFA50A6"/>
    <w:rsid w:val="5F185F3E"/>
    <w:rsid w:val="5F1B2524"/>
    <w:rsid w:val="5F206CBD"/>
    <w:rsid w:val="5F312357"/>
    <w:rsid w:val="5F355F72"/>
    <w:rsid w:val="5F40274C"/>
    <w:rsid w:val="5F433C3F"/>
    <w:rsid w:val="5F4600B6"/>
    <w:rsid w:val="5F4D2D8B"/>
    <w:rsid w:val="5F5278EB"/>
    <w:rsid w:val="5F5D5337"/>
    <w:rsid w:val="5F706D34"/>
    <w:rsid w:val="5F727D0A"/>
    <w:rsid w:val="5F7664A1"/>
    <w:rsid w:val="5F8254A6"/>
    <w:rsid w:val="5F960864"/>
    <w:rsid w:val="5F994CBD"/>
    <w:rsid w:val="5FA36109"/>
    <w:rsid w:val="5FAB146E"/>
    <w:rsid w:val="5FB12F78"/>
    <w:rsid w:val="5FB1388F"/>
    <w:rsid w:val="5FB47981"/>
    <w:rsid w:val="5FBE2C34"/>
    <w:rsid w:val="5FC021FB"/>
    <w:rsid w:val="5FC959E2"/>
    <w:rsid w:val="5FD66988"/>
    <w:rsid w:val="5FDD7408"/>
    <w:rsid w:val="5FE52250"/>
    <w:rsid w:val="5FEA2F92"/>
    <w:rsid w:val="5FEB175E"/>
    <w:rsid w:val="5FF12537"/>
    <w:rsid w:val="5FF34A8C"/>
    <w:rsid w:val="60087327"/>
    <w:rsid w:val="600A6359"/>
    <w:rsid w:val="6016297B"/>
    <w:rsid w:val="60207999"/>
    <w:rsid w:val="60226312"/>
    <w:rsid w:val="60243762"/>
    <w:rsid w:val="602E454D"/>
    <w:rsid w:val="603110F3"/>
    <w:rsid w:val="60333DC1"/>
    <w:rsid w:val="605045D5"/>
    <w:rsid w:val="6057737A"/>
    <w:rsid w:val="6058257D"/>
    <w:rsid w:val="605864E5"/>
    <w:rsid w:val="605A193A"/>
    <w:rsid w:val="60664E5B"/>
    <w:rsid w:val="6066662A"/>
    <w:rsid w:val="606915C1"/>
    <w:rsid w:val="60703A33"/>
    <w:rsid w:val="60713085"/>
    <w:rsid w:val="60726685"/>
    <w:rsid w:val="60805421"/>
    <w:rsid w:val="608611DB"/>
    <w:rsid w:val="608705CB"/>
    <w:rsid w:val="608D38C6"/>
    <w:rsid w:val="608E4969"/>
    <w:rsid w:val="609A1D1A"/>
    <w:rsid w:val="60A20E98"/>
    <w:rsid w:val="60AD6287"/>
    <w:rsid w:val="60B05D13"/>
    <w:rsid w:val="60B71A03"/>
    <w:rsid w:val="60C97062"/>
    <w:rsid w:val="60D06EB7"/>
    <w:rsid w:val="60D44725"/>
    <w:rsid w:val="60D83C82"/>
    <w:rsid w:val="60D96C70"/>
    <w:rsid w:val="60EC5EC3"/>
    <w:rsid w:val="60EF3EDB"/>
    <w:rsid w:val="60F83626"/>
    <w:rsid w:val="60FE1876"/>
    <w:rsid w:val="6100637A"/>
    <w:rsid w:val="61075510"/>
    <w:rsid w:val="61095B66"/>
    <w:rsid w:val="61187B64"/>
    <w:rsid w:val="611F0B4A"/>
    <w:rsid w:val="61216821"/>
    <w:rsid w:val="6126369B"/>
    <w:rsid w:val="612643A5"/>
    <w:rsid w:val="612C07EB"/>
    <w:rsid w:val="612E0407"/>
    <w:rsid w:val="61360221"/>
    <w:rsid w:val="613D0955"/>
    <w:rsid w:val="613E601C"/>
    <w:rsid w:val="6156591A"/>
    <w:rsid w:val="615A1B2A"/>
    <w:rsid w:val="61617DA9"/>
    <w:rsid w:val="61687819"/>
    <w:rsid w:val="617B025F"/>
    <w:rsid w:val="617E736E"/>
    <w:rsid w:val="61800C64"/>
    <w:rsid w:val="61812F4D"/>
    <w:rsid w:val="61837FEB"/>
    <w:rsid w:val="61856A66"/>
    <w:rsid w:val="6191234D"/>
    <w:rsid w:val="61913ACF"/>
    <w:rsid w:val="619361F2"/>
    <w:rsid w:val="619C18B5"/>
    <w:rsid w:val="61B85168"/>
    <w:rsid w:val="61BC124B"/>
    <w:rsid w:val="61C03EBA"/>
    <w:rsid w:val="61C27EC2"/>
    <w:rsid w:val="61C6311A"/>
    <w:rsid w:val="61CA5933"/>
    <w:rsid w:val="61CF70AB"/>
    <w:rsid w:val="61D54310"/>
    <w:rsid w:val="61D57ACF"/>
    <w:rsid w:val="61DB038F"/>
    <w:rsid w:val="61DB11A4"/>
    <w:rsid w:val="61E65C6D"/>
    <w:rsid w:val="61EE02F0"/>
    <w:rsid w:val="61F33408"/>
    <w:rsid w:val="61F34E0E"/>
    <w:rsid w:val="62000E8C"/>
    <w:rsid w:val="620243BC"/>
    <w:rsid w:val="62212871"/>
    <w:rsid w:val="62235209"/>
    <w:rsid w:val="62252C04"/>
    <w:rsid w:val="622765A4"/>
    <w:rsid w:val="622A5E4E"/>
    <w:rsid w:val="622E428B"/>
    <w:rsid w:val="622F0EFC"/>
    <w:rsid w:val="62427BF0"/>
    <w:rsid w:val="62534FB0"/>
    <w:rsid w:val="62546BF5"/>
    <w:rsid w:val="6255182D"/>
    <w:rsid w:val="62555E81"/>
    <w:rsid w:val="62616463"/>
    <w:rsid w:val="62676493"/>
    <w:rsid w:val="62680328"/>
    <w:rsid w:val="62822085"/>
    <w:rsid w:val="62846404"/>
    <w:rsid w:val="628A74AB"/>
    <w:rsid w:val="628B7B5E"/>
    <w:rsid w:val="629E426C"/>
    <w:rsid w:val="62AE0E6E"/>
    <w:rsid w:val="62B34819"/>
    <w:rsid w:val="62BA3C4A"/>
    <w:rsid w:val="62BB5190"/>
    <w:rsid w:val="62BC0550"/>
    <w:rsid w:val="62BF7EAC"/>
    <w:rsid w:val="62C9397C"/>
    <w:rsid w:val="62CE405A"/>
    <w:rsid w:val="62CF0C88"/>
    <w:rsid w:val="62D71134"/>
    <w:rsid w:val="62DC3BE1"/>
    <w:rsid w:val="62DF7765"/>
    <w:rsid w:val="62E002E9"/>
    <w:rsid w:val="62EC4081"/>
    <w:rsid w:val="62EC5445"/>
    <w:rsid w:val="62ED440F"/>
    <w:rsid w:val="63053B35"/>
    <w:rsid w:val="630775C7"/>
    <w:rsid w:val="630B787E"/>
    <w:rsid w:val="630F4A6C"/>
    <w:rsid w:val="631606CB"/>
    <w:rsid w:val="6317576A"/>
    <w:rsid w:val="63187AC9"/>
    <w:rsid w:val="6319396C"/>
    <w:rsid w:val="631C0A5C"/>
    <w:rsid w:val="631D32C8"/>
    <w:rsid w:val="632572C3"/>
    <w:rsid w:val="632D1F38"/>
    <w:rsid w:val="633048BB"/>
    <w:rsid w:val="634426D1"/>
    <w:rsid w:val="634967BD"/>
    <w:rsid w:val="634E1CD3"/>
    <w:rsid w:val="634F5D02"/>
    <w:rsid w:val="6361104E"/>
    <w:rsid w:val="63660A9A"/>
    <w:rsid w:val="636B10B3"/>
    <w:rsid w:val="637F1D1E"/>
    <w:rsid w:val="63863E17"/>
    <w:rsid w:val="638C3818"/>
    <w:rsid w:val="638E59AA"/>
    <w:rsid w:val="638F7431"/>
    <w:rsid w:val="639D6B9E"/>
    <w:rsid w:val="639D6CBF"/>
    <w:rsid w:val="63A60459"/>
    <w:rsid w:val="63A87B77"/>
    <w:rsid w:val="63A94E1A"/>
    <w:rsid w:val="63BC30B2"/>
    <w:rsid w:val="63BC52F2"/>
    <w:rsid w:val="63C6511F"/>
    <w:rsid w:val="63CC477B"/>
    <w:rsid w:val="63D80B84"/>
    <w:rsid w:val="63EF2868"/>
    <w:rsid w:val="63F02926"/>
    <w:rsid w:val="63F65CF2"/>
    <w:rsid w:val="63FB4738"/>
    <w:rsid w:val="63FD3A04"/>
    <w:rsid w:val="63FF3ED3"/>
    <w:rsid w:val="64131F46"/>
    <w:rsid w:val="641642D9"/>
    <w:rsid w:val="64183560"/>
    <w:rsid w:val="641C43C2"/>
    <w:rsid w:val="6428008C"/>
    <w:rsid w:val="642D2109"/>
    <w:rsid w:val="64305B4C"/>
    <w:rsid w:val="64342737"/>
    <w:rsid w:val="64374FDC"/>
    <w:rsid w:val="643B39A7"/>
    <w:rsid w:val="644868F5"/>
    <w:rsid w:val="644B2A56"/>
    <w:rsid w:val="644D5B02"/>
    <w:rsid w:val="64581778"/>
    <w:rsid w:val="64657E64"/>
    <w:rsid w:val="646A0B35"/>
    <w:rsid w:val="646B548E"/>
    <w:rsid w:val="646E3CB5"/>
    <w:rsid w:val="647024E8"/>
    <w:rsid w:val="647510A0"/>
    <w:rsid w:val="6476686F"/>
    <w:rsid w:val="64870D13"/>
    <w:rsid w:val="648B2A26"/>
    <w:rsid w:val="648E2F9E"/>
    <w:rsid w:val="648E6A04"/>
    <w:rsid w:val="64974274"/>
    <w:rsid w:val="649C5AD9"/>
    <w:rsid w:val="64B870EF"/>
    <w:rsid w:val="64BC02A2"/>
    <w:rsid w:val="64C24DC8"/>
    <w:rsid w:val="64C56103"/>
    <w:rsid w:val="64C97042"/>
    <w:rsid w:val="64CF5A7D"/>
    <w:rsid w:val="64D14793"/>
    <w:rsid w:val="64D25D69"/>
    <w:rsid w:val="64D40D30"/>
    <w:rsid w:val="64D54BB9"/>
    <w:rsid w:val="64EF5DC8"/>
    <w:rsid w:val="64F00029"/>
    <w:rsid w:val="650D2308"/>
    <w:rsid w:val="650D32C7"/>
    <w:rsid w:val="651A4230"/>
    <w:rsid w:val="651B0166"/>
    <w:rsid w:val="651B3A58"/>
    <w:rsid w:val="651E0995"/>
    <w:rsid w:val="651F7253"/>
    <w:rsid w:val="65260BBC"/>
    <w:rsid w:val="65262B26"/>
    <w:rsid w:val="65267022"/>
    <w:rsid w:val="653513DB"/>
    <w:rsid w:val="6548708E"/>
    <w:rsid w:val="656A007D"/>
    <w:rsid w:val="656D4040"/>
    <w:rsid w:val="65701C16"/>
    <w:rsid w:val="65773EF0"/>
    <w:rsid w:val="6581442D"/>
    <w:rsid w:val="65821928"/>
    <w:rsid w:val="659063FB"/>
    <w:rsid w:val="659629C8"/>
    <w:rsid w:val="65991979"/>
    <w:rsid w:val="659E1AE2"/>
    <w:rsid w:val="65A328B3"/>
    <w:rsid w:val="65AE0FCD"/>
    <w:rsid w:val="65B24018"/>
    <w:rsid w:val="65B27034"/>
    <w:rsid w:val="65BA21D9"/>
    <w:rsid w:val="65C13BAB"/>
    <w:rsid w:val="65C8251F"/>
    <w:rsid w:val="65C8575F"/>
    <w:rsid w:val="65CC4169"/>
    <w:rsid w:val="65CC5E2D"/>
    <w:rsid w:val="65D121B2"/>
    <w:rsid w:val="65D307BB"/>
    <w:rsid w:val="65D8361A"/>
    <w:rsid w:val="65DA5A7B"/>
    <w:rsid w:val="65DB50D2"/>
    <w:rsid w:val="65E1214E"/>
    <w:rsid w:val="65EC6F33"/>
    <w:rsid w:val="65FC3281"/>
    <w:rsid w:val="660F4D4C"/>
    <w:rsid w:val="6628402E"/>
    <w:rsid w:val="662C5209"/>
    <w:rsid w:val="662C53FC"/>
    <w:rsid w:val="66312269"/>
    <w:rsid w:val="66465CB2"/>
    <w:rsid w:val="66542CB9"/>
    <w:rsid w:val="6663452C"/>
    <w:rsid w:val="6667308E"/>
    <w:rsid w:val="666F19AF"/>
    <w:rsid w:val="66701B88"/>
    <w:rsid w:val="667D60A5"/>
    <w:rsid w:val="66844ED4"/>
    <w:rsid w:val="668F2A01"/>
    <w:rsid w:val="669542FB"/>
    <w:rsid w:val="6697235A"/>
    <w:rsid w:val="669A6AEF"/>
    <w:rsid w:val="669B4DE9"/>
    <w:rsid w:val="669E7BEF"/>
    <w:rsid w:val="66A45523"/>
    <w:rsid w:val="66A756ED"/>
    <w:rsid w:val="66A821F3"/>
    <w:rsid w:val="66AD3340"/>
    <w:rsid w:val="66AD52B2"/>
    <w:rsid w:val="66B43051"/>
    <w:rsid w:val="66B80472"/>
    <w:rsid w:val="66D16AFB"/>
    <w:rsid w:val="66D219B1"/>
    <w:rsid w:val="66D21F12"/>
    <w:rsid w:val="66DA034A"/>
    <w:rsid w:val="66DC73F4"/>
    <w:rsid w:val="66DE2B7D"/>
    <w:rsid w:val="66E73BC9"/>
    <w:rsid w:val="66E74B40"/>
    <w:rsid w:val="66F112B8"/>
    <w:rsid w:val="66F579CD"/>
    <w:rsid w:val="67027919"/>
    <w:rsid w:val="671025DA"/>
    <w:rsid w:val="67122CB2"/>
    <w:rsid w:val="67197CD7"/>
    <w:rsid w:val="671F6C6F"/>
    <w:rsid w:val="67232437"/>
    <w:rsid w:val="67260C0D"/>
    <w:rsid w:val="67281B74"/>
    <w:rsid w:val="672B27AA"/>
    <w:rsid w:val="673366E2"/>
    <w:rsid w:val="673E728F"/>
    <w:rsid w:val="6740397B"/>
    <w:rsid w:val="674B2703"/>
    <w:rsid w:val="675C01FC"/>
    <w:rsid w:val="6763087F"/>
    <w:rsid w:val="67666816"/>
    <w:rsid w:val="67691BA5"/>
    <w:rsid w:val="676A0F0C"/>
    <w:rsid w:val="676D700D"/>
    <w:rsid w:val="677E4FE1"/>
    <w:rsid w:val="678367B9"/>
    <w:rsid w:val="678A6F2E"/>
    <w:rsid w:val="678F7B87"/>
    <w:rsid w:val="67920799"/>
    <w:rsid w:val="679458F0"/>
    <w:rsid w:val="67A94DA6"/>
    <w:rsid w:val="67AD42E8"/>
    <w:rsid w:val="67AF3D05"/>
    <w:rsid w:val="67B74D63"/>
    <w:rsid w:val="67C32A3C"/>
    <w:rsid w:val="67C40CBA"/>
    <w:rsid w:val="67C560C1"/>
    <w:rsid w:val="67C85CAC"/>
    <w:rsid w:val="67CB7471"/>
    <w:rsid w:val="67CC151F"/>
    <w:rsid w:val="67D61F4D"/>
    <w:rsid w:val="67D61F93"/>
    <w:rsid w:val="67DB10FF"/>
    <w:rsid w:val="67E300FB"/>
    <w:rsid w:val="67E50D3E"/>
    <w:rsid w:val="67E913A9"/>
    <w:rsid w:val="67E937EF"/>
    <w:rsid w:val="67F52979"/>
    <w:rsid w:val="67FD6246"/>
    <w:rsid w:val="68086A41"/>
    <w:rsid w:val="6812705F"/>
    <w:rsid w:val="681A2F64"/>
    <w:rsid w:val="681D7B16"/>
    <w:rsid w:val="681F38B7"/>
    <w:rsid w:val="68234976"/>
    <w:rsid w:val="682D44BB"/>
    <w:rsid w:val="68337BE6"/>
    <w:rsid w:val="683A5E63"/>
    <w:rsid w:val="6847517D"/>
    <w:rsid w:val="684A635A"/>
    <w:rsid w:val="684B1CCE"/>
    <w:rsid w:val="685319DA"/>
    <w:rsid w:val="68574189"/>
    <w:rsid w:val="68577294"/>
    <w:rsid w:val="6858022B"/>
    <w:rsid w:val="685919AF"/>
    <w:rsid w:val="685D0077"/>
    <w:rsid w:val="686033A2"/>
    <w:rsid w:val="68664744"/>
    <w:rsid w:val="686A00AF"/>
    <w:rsid w:val="686E478F"/>
    <w:rsid w:val="68746C43"/>
    <w:rsid w:val="68772D45"/>
    <w:rsid w:val="68795A93"/>
    <w:rsid w:val="687C5AF4"/>
    <w:rsid w:val="68977CBC"/>
    <w:rsid w:val="68A01B85"/>
    <w:rsid w:val="68A02039"/>
    <w:rsid w:val="68AF2371"/>
    <w:rsid w:val="68B1209A"/>
    <w:rsid w:val="68B44DF4"/>
    <w:rsid w:val="68B764F4"/>
    <w:rsid w:val="68C312B1"/>
    <w:rsid w:val="68C4549F"/>
    <w:rsid w:val="68D22AB6"/>
    <w:rsid w:val="68EA1971"/>
    <w:rsid w:val="68EB4FAF"/>
    <w:rsid w:val="68F84637"/>
    <w:rsid w:val="68F96504"/>
    <w:rsid w:val="68FB3631"/>
    <w:rsid w:val="68FD57AD"/>
    <w:rsid w:val="68FD60BF"/>
    <w:rsid w:val="68FE2581"/>
    <w:rsid w:val="690878CD"/>
    <w:rsid w:val="690F4E40"/>
    <w:rsid w:val="690F525C"/>
    <w:rsid w:val="69107F85"/>
    <w:rsid w:val="69114BB1"/>
    <w:rsid w:val="6912328E"/>
    <w:rsid w:val="692B0500"/>
    <w:rsid w:val="692F7A6B"/>
    <w:rsid w:val="69411A21"/>
    <w:rsid w:val="694E6492"/>
    <w:rsid w:val="6956428B"/>
    <w:rsid w:val="695E03AE"/>
    <w:rsid w:val="69600B8F"/>
    <w:rsid w:val="696F3B6B"/>
    <w:rsid w:val="698B6071"/>
    <w:rsid w:val="69A3764C"/>
    <w:rsid w:val="69AF71E1"/>
    <w:rsid w:val="69B65CC9"/>
    <w:rsid w:val="69BA2C20"/>
    <w:rsid w:val="69BF399A"/>
    <w:rsid w:val="69C30F1D"/>
    <w:rsid w:val="69C34871"/>
    <w:rsid w:val="69DA2FF1"/>
    <w:rsid w:val="69E13BDE"/>
    <w:rsid w:val="69E27DC3"/>
    <w:rsid w:val="69F830A1"/>
    <w:rsid w:val="69FA122A"/>
    <w:rsid w:val="6A073758"/>
    <w:rsid w:val="6A0C1ED9"/>
    <w:rsid w:val="6A161276"/>
    <w:rsid w:val="6A17589A"/>
    <w:rsid w:val="6A1D3679"/>
    <w:rsid w:val="6A1F2F9F"/>
    <w:rsid w:val="6A2008FB"/>
    <w:rsid w:val="6A2412E9"/>
    <w:rsid w:val="6A3936F7"/>
    <w:rsid w:val="6A3D6318"/>
    <w:rsid w:val="6A414952"/>
    <w:rsid w:val="6A493AAE"/>
    <w:rsid w:val="6A4C4CEF"/>
    <w:rsid w:val="6A4D66E1"/>
    <w:rsid w:val="6A5564D7"/>
    <w:rsid w:val="6A557732"/>
    <w:rsid w:val="6A581A29"/>
    <w:rsid w:val="6A596B6E"/>
    <w:rsid w:val="6A5A18A5"/>
    <w:rsid w:val="6A5F7B5C"/>
    <w:rsid w:val="6A685F9C"/>
    <w:rsid w:val="6A6A283F"/>
    <w:rsid w:val="6A7604DC"/>
    <w:rsid w:val="6A7C1281"/>
    <w:rsid w:val="6A7E3704"/>
    <w:rsid w:val="6A822A7D"/>
    <w:rsid w:val="6A8B4686"/>
    <w:rsid w:val="6A8B4E09"/>
    <w:rsid w:val="6A90714A"/>
    <w:rsid w:val="6A921FE1"/>
    <w:rsid w:val="6A9657B7"/>
    <w:rsid w:val="6A9F69BD"/>
    <w:rsid w:val="6AA829F6"/>
    <w:rsid w:val="6AAA0BDF"/>
    <w:rsid w:val="6AAE7169"/>
    <w:rsid w:val="6ABF201F"/>
    <w:rsid w:val="6AC975B2"/>
    <w:rsid w:val="6ACF3FC4"/>
    <w:rsid w:val="6ADA6112"/>
    <w:rsid w:val="6ADB32ED"/>
    <w:rsid w:val="6ADD1103"/>
    <w:rsid w:val="6AE24737"/>
    <w:rsid w:val="6AE65F6D"/>
    <w:rsid w:val="6AF202E7"/>
    <w:rsid w:val="6AF53D88"/>
    <w:rsid w:val="6B1A00DA"/>
    <w:rsid w:val="6B1D2402"/>
    <w:rsid w:val="6B2552D7"/>
    <w:rsid w:val="6B42238C"/>
    <w:rsid w:val="6B461001"/>
    <w:rsid w:val="6B4A1751"/>
    <w:rsid w:val="6B4D40E6"/>
    <w:rsid w:val="6B565492"/>
    <w:rsid w:val="6B5B68FD"/>
    <w:rsid w:val="6B637E17"/>
    <w:rsid w:val="6B791D43"/>
    <w:rsid w:val="6B843E72"/>
    <w:rsid w:val="6B917D2F"/>
    <w:rsid w:val="6B94752A"/>
    <w:rsid w:val="6B99621B"/>
    <w:rsid w:val="6BA94215"/>
    <w:rsid w:val="6BB35608"/>
    <w:rsid w:val="6BB616A0"/>
    <w:rsid w:val="6BB67734"/>
    <w:rsid w:val="6BB818B0"/>
    <w:rsid w:val="6BC43266"/>
    <w:rsid w:val="6BC94075"/>
    <w:rsid w:val="6BCA16A4"/>
    <w:rsid w:val="6BCA2D59"/>
    <w:rsid w:val="6BD35BD9"/>
    <w:rsid w:val="6BD844DD"/>
    <w:rsid w:val="6BD956DA"/>
    <w:rsid w:val="6BE843E6"/>
    <w:rsid w:val="6BE96FE7"/>
    <w:rsid w:val="6BEB1A63"/>
    <w:rsid w:val="6BEF7BB3"/>
    <w:rsid w:val="6BF401CC"/>
    <w:rsid w:val="6BFE3D31"/>
    <w:rsid w:val="6C0763FF"/>
    <w:rsid w:val="6C0E0834"/>
    <w:rsid w:val="6C0F5159"/>
    <w:rsid w:val="6C1568BB"/>
    <w:rsid w:val="6C161767"/>
    <w:rsid w:val="6C3268CA"/>
    <w:rsid w:val="6C341126"/>
    <w:rsid w:val="6C3773D2"/>
    <w:rsid w:val="6C3C199D"/>
    <w:rsid w:val="6C4004DE"/>
    <w:rsid w:val="6C404D7A"/>
    <w:rsid w:val="6C49407B"/>
    <w:rsid w:val="6C495343"/>
    <w:rsid w:val="6C4F04F8"/>
    <w:rsid w:val="6C51551C"/>
    <w:rsid w:val="6C58469E"/>
    <w:rsid w:val="6C5E173F"/>
    <w:rsid w:val="6C67307E"/>
    <w:rsid w:val="6C68549D"/>
    <w:rsid w:val="6C6B0DF0"/>
    <w:rsid w:val="6C6C0893"/>
    <w:rsid w:val="6C7260C6"/>
    <w:rsid w:val="6C7F6F11"/>
    <w:rsid w:val="6C93594D"/>
    <w:rsid w:val="6C94318B"/>
    <w:rsid w:val="6CA82F15"/>
    <w:rsid w:val="6CA92C70"/>
    <w:rsid w:val="6CAF4322"/>
    <w:rsid w:val="6CB643B1"/>
    <w:rsid w:val="6CBC793A"/>
    <w:rsid w:val="6CBE0C8E"/>
    <w:rsid w:val="6CC15095"/>
    <w:rsid w:val="6CC34D5C"/>
    <w:rsid w:val="6CD06FE7"/>
    <w:rsid w:val="6CD91E1F"/>
    <w:rsid w:val="6CE41E44"/>
    <w:rsid w:val="6CE466A7"/>
    <w:rsid w:val="6CE92A33"/>
    <w:rsid w:val="6CEA4960"/>
    <w:rsid w:val="6D044213"/>
    <w:rsid w:val="6D0461D3"/>
    <w:rsid w:val="6D0502C9"/>
    <w:rsid w:val="6D094257"/>
    <w:rsid w:val="6D11000C"/>
    <w:rsid w:val="6D1245CF"/>
    <w:rsid w:val="6D157947"/>
    <w:rsid w:val="6D1642E7"/>
    <w:rsid w:val="6D1A223D"/>
    <w:rsid w:val="6D1D46C7"/>
    <w:rsid w:val="6D1F4965"/>
    <w:rsid w:val="6D3772F3"/>
    <w:rsid w:val="6D3916FB"/>
    <w:rsid w:val="6D3B3257"/>
    <w:rsid w:val="6D477FFC"/>
    <w:rsid w:val="6D531976"/>
    <w:rsid w:val="6D5811ED"/>
    <w:rsid w:val="6D7F378F"/>
    <w:rsid w:val="6D7F76D5"/>
    <w:rsid w:val="6D8741A8"/>
    <w:rsid w:val="6D8B19CB"/>
    <w:rsid w:val="6D8D743F"/>
    <w:rsid w:val="6D8F6D91"/>
    <w:rsid w:val="6D974B85"/>
    <w:rsid w:val="6D975AD9"/>
    <w:rsid w:val="6DA57648"/>
    <w:rsid w:val="6DAB2E43"/>
    <w:rsid w:val="6DAE56FA"/>
    <w:rsid w:val="6DB044BC"/>
    <w:rsid w:val="6DB243B2"/>
    <w:rsid w:val="6DB30EEF"/>
    <w:rsid w:val="6DBE3E13"/>
    <w:rsid w:val="6DC261A2"/>
    <w:rsid w:val="6DCF71EA"/>
    <w:rsid w:val="6DD579BD"/>
    <w:rsid w:val="6DD65B51"/>
    <w:rsid w:val="6DDD3689"/>
    <w:rsid w:val="6DDE5794"/>
    <w:rsid w:val="6DE52BC3"/>
    <w:rsid w:val="6DF17361"/>
    <w:rsid w:val="6DFC727C"/>
    <w:rsid w:val="6E1C6EA0"/>
    <w:rsid w:val="6E202D68"/>
    <w:rsid w:val="6E246D3B"/>
    <w:rsid w:val="6E294698"/>
    <w:rsid w:val="6E3D71A7"/>
    <w:rsid w:val="6E471D0C"/>
    <w:rsid w:val="6E476190"/>
    <w:rsid w:val="6E4B182A"/>
    <w:rsid w:val="6E4B2405"/>
    <w:rsid w:val="6E525226"/>
    <w:rsid w:val="6E554059"/>
    <w:rsid w:val="6E5630A8"/>
    <w:rsid w:val="6E605609"/>
    <w:rsid w:val="6E6310F8"/>
    <w:rsid w:val="6E767412"/>
    <w:rsid w:val="6E8644BB"/>
    <w:rsid w:val="6E8744DF"/>
    <w:rsid w:val="6E8C497C"/>
    <w:rsid w:val="6E8E5918"/>
    <w:rsid w:val="6E903A1A"/>
    <w:rsid w:val="6EA80A7B"/>
    <w:rsid w:val="6EB25837"/>
    <w:rsid w:val="6EB7578F"/>
    <w:rsid w:val="6EC117FE"/>
    <w:rsid w:val="6EC877B7"/>
    <w:rsid w:val="6ECD024C"/>
    <w:rsid w:val="6ED75CC7"/>
    <w:rsid w:val="6EDB4FC5"/>
    <w:rsid w:val="6EE4039B"/>
    <w:rsid w:val="6F026D57"/>
    <w:rsid w:val="6F0556EA"/>
    <w:rsid w:val="6F082D15"/>
    <w:rsid w:val="6F0959C5"/>
    <w:rsid w:val="6F0D4067"/>
    <w:rsid w:val="6F105ED5"/>
    <w:rsid w:val="6F2003C1"/>
    <w:rsid w:val="6F2066E6"/>
    <w:rsid w:val="6F2669F0"/>
    <w:rsid w:val="6F295339"/>
    <w:rsid w:val="6F297B64"/>
    <w:rsid w:val="6F2A1321"/>
    <w:rsid w:val="6F2B3AC7"/>
    <w:rsid w:val="6F303C0D"/>
    <w:rsid w:val="6F321AFE"/>
    <w:rsid w:val="6F347D0A"/>
    <w:rsid w:val="6F362656"/>
    <w:rsid w:val="6F4351BA"/>
    <w:rsid w:val="6F4E3F16"/>
    <w:rsid w:val="6F594F1F"/>
    <w:rsid w:val="6F65333A"/>
    <w:rsid w:val="6F677A4E"/>
    <w:rsid w:val="6F694379"/>
    <w:rsid w:val="6F7025B8"/>
    <w:rsid w:val="6F737FBD"/>
    <w:rsid w:val="6F742140"/>
    <w:rsid w:val="6F7957AC"/>
    <w:rsid w:val="6F7C7C0F"/>
    <w:rsid w:val="6F7E40B7"/>
    <w:rsid w:val="6F8268F0"/>
    <w:rsid w:val="6F970C85"/>
    <w:rsid w:val="6F990942"/>
    <w:rsid w:val="6F9A36DD"/>
    <w:rsid w:val="6FAC4C5D"/>
    <w:rsid w:val="6FB649F7"/>
    <w:rsid w:val="6FB725B2"/>
    <w:rsid w:val="6FC04A2E"/>
    <w:rsid w:val="6FC63BB0"/>
    <w:rsid w:val="6FC80378"/>
    <w:rsid w:val="6FC933EC"/>
    <w:rsid w:val="6FCB2600"/>
    <w:rsid w:val="6FCC175A"/>
    <w:rsid w:val="6FD33AB3"/>
    <w:rsid w:val="6FD425CB"/>
    <w:rsid w:val="6FD76B29"/>
    <w:rsid w:val="6FDD2065"/>
    <w:rsid w:val="6FE304CA"/>
    <w:rsid w:val="6FE455F5"/>
    <w:rsid w:val="6FE97DB4"/>
    <w:rsid w:val="6FEB133A"/>
    <w:rsid w:val="6FEC2F8A"/>
    <w:rsid w:val="6FF71CAB"/>
    <w:rsid w:val="6FFE3DFE"/>
    <w:rsid w:val="70001884"/>
    <w:rsid w:val="700579E1"/>
    <w:rsid w:val="700A61BF"/>
    <w:rsid w:val="700C3E81"/>
    <w:rsid w:val="700E12F8"/>
    <w:rsid w:val="700F2BAB"/>
    <w:rsid w:val="70106EBF"/>
    <w:rsid w:val="701551F1"/>
    <w:rsid w:val="70180112"/>
    <w:rsid w:val="701806A4"/>
    <w:rsid w:val="701D6238"/>
    <w:rsid w:val="701E7E0E"/>
    <w:rsid w:val="701F2E88"/>
    <w:rsid w:val="70205D63"/>
    <w:rsid w:val="70231304"/>
    <w:rsid w:val="70244731"/>
    <w:rsid w:val="70246A0D"/>
    <w:rsid w:val="702A0A8F"/>
    <w:rsid w:val="70311093"/>
    <w:rsid w:val="7033670E"/>
    <w:rsid w:val="704063F5"/>
    <w:rsid w:val="704217EC"/>
    <w:rsid w:val="704E6DBC"/>
    <w:rsid w:val="70545A98"/>
    <w:rsid w:val="70551527"/>
    <w:rsid w:val="70570B16"/>
    <w:rsid w:val="7064747F"/>
    <w:rsid w:val="706C56E6"/>
    <w:rsid w:val="7072340E"/>
    <w:rsid w:val="70731EC3"/>
    <w:rsid w:val="707E6129"/>
    <w:rsid w:val="70820FEE"/>
    <w:rsid w:val="708742BD"/>
    <w:rsid w:val="708A422E"/>
    <w:rsid w:val="708A5764"/>
    <w:rsid w:val="70902B74"/>
    <w:rsid w:val="709162B8"/>
    <w:rsid w:val="70976005"/>
    <w:rsid w:val="709B3D62"/>
    <w:rsid w:val="709C6B5B"/>
    <w:rsid w:val="70A01F6C"/>
    <w:rsid w:val="70A43AD7"/>
    <w:rsid w:val="70AC6FA8"/>
    <w:rsid w:val="70B0680F"/>
    <w:rsid w:val="70C35F85"/>
    <w:rsid w:val="70CE1A92"/>
    <w:rsid w:val="70D231DB"/>
    <w:rsid w:val="70DB6B7C"/>
    <w:rsid w:val="70DE2B05"/>
    <w:rsid w:val="70DF6DC2"/>
    <w:rsid w:val="70E230E3"/>
    <w:rsid w:val="70E26E2B"/>
    <w:rsid w:val="70E36807"/>
    <w:rsid w:val="70E45CF9"/>
    <w:rsid w:val="70E74933"/>
    <w:rsid w:val="70E82066"/>
    <w:rsid w:val="70F272F8"/>
    <w:rsid w:val="70F4114F"/>
    <w:rsid w:val="70FF699C"/>
    <w:rsid w:val="71026889"/>
    <w:rsid w:val="710353CD"/>
    <w:rsid w:val="7107204B"/>
    <w:rsid w:val="71102A03"/>
    <w:rsid w:val="71116102"/>
    <w:rsid w:val="71185F59"/>
    <w:rsid w:val="711E08FD"/>
    <w:rsid w:val="712834F7"/>
    <w:rsid w:val="712A52AE"/>
    <w:rsid w:val="713C20E8"/>
    <w:rsid w:val="714B36EC"/>
    <w:rsid w:val="71580D2B"/>
    <w:rsid w:val="715A7606"/>
    <w:rsid w:val="715D4ACB"/>
    <w:rsid w:val="715F4302"/>
    <w:rsid w:val="71615427"/>
    <w:rsid w:val="716F7961"/>
    <w:rsid w:val="717A0D52"/>
    <w:rsid w:val="717C47D9"/>
    <w:rsid w:val="717F12FC"/>
    <w:rsid w:val="717F2CE3"/>
    <w:rsid w:val="718374E2"/>
    <w:rsid w:val="71951ED2"/>
    <w:rsid w:val="71A117F1"/>
    <w:rsid w:val="71AC670D"/>
    <w:rsid w:val="71B3690B"/>
    <w:rsid w:val="71B97972"/>
    <w:rsid w:val="71BC1E9D"/>
    <w:rsid w:val="71BE3829"/>
    <w:rsid w:val="71BF654C"/>
    <w:rsid w:val="71CC345A"/>
    <w:rsid w:val="71CF2827"/>
    <w:rsid w:val="71D0110D"/>
    <w:rsid w:val="71D248C7"/>
    <w:rsid w:val="71D30AB8"/>
    <w:rsid w:val="71DF4996"/>
    <w:rsid w:val="71E44A45"/>
    <w:rsid w:val="71E659F6"/>
    <w:rsid w:val="71ED0756"/>
    <w:rsid w:val="72003BAD"/>
    <w:rsid w:val="72023A83"/>
    <w:rsid w:val="72076091"/>
    <w:rsid w:val="720954A3"/>
    <w:rsid w:val="7211742F"/>
    <w:rsid w:val="721D255B"/>
    <w:rsid w:val="7222168F"/>
    <w:rsid w:val="7231270F"/>
    <w:rsid w:val="72394127"/>
    <w:rsid w:val="724208E4"/>
    <w:rsid w:val="72460814"/>
    <w:rsid w:val="72483E06"/>
    <w:rsid w:val="724E1FEF"/>
    <w:rsid w:val="725968D9"/>
    <w:rsid w:val="725D4E5C"/>
    <w:rsid w:val="7262320A"/>
    <w:rsid w:val="72624890"/>
    <w:rsid w:val="72672694"/>
    <w:rsid w:val="726803CC"/>
    <w:rsid w:val="72730748"/>
    <w:rsid w:val="727A4B48"/>
    <w:rsid w:val="727A4DA4"/>
    <w:rsid w:val="728177DB"/>
    <w:rsid w:val="728E5CE0"/>
    <w:rsid w:val="72900C70"/>
    <w:rsid w:val="729130A4"/>
    <w:rsid w:val="72936035"/>
    <w:rsid w:val="729423A8"/>
    <w:rsid w:val="72954C3C"/>
    <w:rsid w:val="729D1860"/>
    <w:rsid w:val="72AC6532"/>
    <w:rsid w:val="72AD1CFF"/>
    <w:rsid w:val="72AE5C68"/>
    <w:rsid w:val="72B20905"/>
    <w:rsid w:val="72B30411"/>
    <w:rsid w:val="72BD2732"/>
    <w:rsid w:val="72BF4581"/>
    <w:rsid w:val="72CD3396"/>
    <w:rsid w:val="72CF1EE4"/>
    <w:rsid w:val="72D0096A"/>
    <w:rsid w:val="72D11372"/>
    <w:rsid w:val="72D7197F"/>
    <w:rsid w:val="72D96724"/>
    <w:rsid w:val="72E86567"/>
    <w:rsid w:val="72F047E6"/>
    <w:rsid w:val="72F367E8"/>
    <w:rsid w:val="72F54168"/>
    <w:rsid w:val="730368CA"/>
    <w:rsid w:val="73080A4F"/>
    <w:rsid w:val="730F7030"/>
    <w:rsid w:val="731313DA"/>
    <w:rsid w:val="73171C40"/>
    <w:rsid w:val="732146FB"/>
    <w:rsid w:val="73354644"/>
    <w:rsid w:val="73397ACD"/>
    <w:rsid w:val="734D06ED"/>
    <w:rsid w:val="73585218"/>
    <w:rsid w:val="735C6E2D"/>
    <w:rsid w:val="735F445C"/>
    <w:rsid w:val="73624788"/>
    <w:rsid w:val="73690876"/>
    <w:rsid w:val="736F509D"/>
    <w:rsid w:val="73715F69"/>
    <w:rsid w:val="73771CAC"/>
    <w:rsid w:val="73780707"/>
    <w:rsid w:val="737A6317"/>
    <w:rsid w:val="737B6924"/>
    <w:rsid w:val="73834D32"/>
    <w:rsid w:val="738C1FA7"/>
    <w:rsid w:val="73905C7C"/>
    <w:rsid w:val="73A05FBE"/>
    <w:rsid w:val="73A87EEA"/>
    <w:rsid w:val="73AE3F8F"/>
    <w:rsid w:val="73B37F1B"/>
    <w:rsid w:val="73B540A4"/>
    <w:rsid w:val="73C5474F"/>
    <w:rsid w:val="73C571C7"/>
    <w:rsid w:val="73C60049"/>
    <w:rsid w:val="73C67F3B"/>
    <w:rsid w:val="73CA243D"/>
    <w:rsid w:val="73D40C29"/>
    <w:rsid w:val="73D65281"/>
    <w:rsid w:val="73F0701F"/>
    <w:rsid w:val="73F27123"/>
    <w:rsid w:val="73FA18F9"/>
    <w:rsid w:val="73FD474C"/>
    <w:rsid w:val="73FF799E"/>
    <w:rsid w:val="74032107"/>
    <w:rsid w:val="74104F66"/>
    <w:rsid w:val="74144BB9"/>
    <w:rsid w:val="741776A7"/>
    <w:rsid w:val="741C50DD"/>
    <w:rsid w:val="741E0CD0"/>
    <w:rsid w:val="7422178E"/>
    <w:rsid w:val="7427213C"/>
    <w:rsid w:val="74291AE9"/>
    <w:rsid w:val="742E42AB"/>
    <w:rsid w:val="74334539"/>
    <w:rsid w:val="743462CB"/>
    <w:rsid w:val="74366E3D"/>
    <w:rsid w:val="743B3AE6"/>
    <w:rsid w:val="743C3F19"/>
    <w:rsid w:val="74446A36"/>
    <w:rsid w:val="744607A8"/>
    <w:rsid w:val="744D77B4"/>
    <w:rsid w:val="744F2645"/>
    <w:rsid w:val="744F5480"/>
    <w:rsid w:val="7461755D"/>
    <w:rsid w:val="74643B28"/>
    <w:rsid w:val="746F1CCD"/>
    <w:rsid w:val="74715116"/>
    <w:rsid w:val="74766F32"/>
    <w:rsid w:val="747A6518"/>
    <w:rsid w:val="748001F6"/>
    <w:rsid w:val="74800928"/>
    <w:rsid w:val="7480596E"/>
    <w:rsid w:val="7481275B"/>
    <w:rsid w:val="748B6AC7"/>
    <w:rsid w:val="748E4625"/>
    <w:rsid w:val="74936124"/>
    <w:rsid w:val="74940830"/>
    <w:rsid w:val="7498152C"/>
    <w:rsid w:val="749A3FA4"/>
    <w:rsid w:val="749D753F"/>
    <w:rsid w:val="749F5E30"/>
    <w:rsid w:val="74A67683"/>
    <w:rsid w:val="74C63BA7"/>
    <w:rsid w:val="74C85165"/>
    <w:rsid w:val="74CA2171"/>
    <w:rsid w:val="74CD7BBF"/>
    <w:rsid w:val="74CE082A"/>
    <w:rsid w:val="74CE5346"/>
    <w:rsid w:val="74D03E07"/>
    <w:rsid w:val="74D0651D"/>
    <w:rsid w:val="74E97DAD"/>
    <w:rsid w:val="74F137CE"/>
    <w:rsid w:val="750E04C5"/>
    <w:rsid w:val="7519099C"/>
    <w:rsid w:val="75194389"/>
    <w:rsid w:val="75257DA4"/>
    <w:rsid w:val="752776B2"/>
    <w:rsid w:val="75390E27"/>
    <w:rsid w:val="753928F2"/>
    <w:rsid w:val="753A73AE"/>
    <w:rsid w:val="75450C21"/>
    <w:rsid w:val="75455794"/>
    <w:rsid w:val="754943DA"/>
    <w:rsid w:val="75524840"/>
    <w:rsid w:val="75594480"/>
    <w:rsid w:val="755C7175"/>
    <w:rsid w:val="75645359"/>
    <w:rsid w:val="75667BA3"/>
    <w:rsid w:val="756918F0"/>
    <w:rsid w:val="756E70D6"/>
    <w:rsid w:val="757D125D"/>
    <w:rsid w:val="757D62CF"/>
    <w:rsid w:val="757F3D64"/>
    <w:rsid w:val="75835A36"/>
    <w:rsid w:val="75884BBA"/>
    <w:rsid w:val="75892661"/>
    <w:rsid w:val="75893F05"/>
    <w:rsid w:val="7595503F"/>
    <w:rsid w:val="75993B3C"/>
    <w:rsid w:val="759F5372"/>
    <w:rsid w:val="75A25217"/>
    <w:rsid w:val="75A5072E"/>
    <w:rsid w:val="75B0027D"/>
    <w:rsid w:val="75B36062"/>
    <w:rsid w:val="75B36BB3"/>
    <w:rsid w:val="75B849D2"/>
    <w:rsid w:val="75BC7726"/>
    <w:rsid w:val="75F341E9"/>
    <w:rsid w:val="75FA426F"/>
    <w:rsid w:val="75FC0100"/>
    <w:rsid w:val="75FC13F0"/>
    <w:rsid w:val="75FF3A43"/>
    <w:rsid w:val="760C32A2"/>
    <w:rsid w:val="76143207"/>
    <w:rsid w:val="762960C4"/>
    <w:rsid w:val="762A60D5"/>
    <w:rsid w:val="762B0E1E"/>
    <w:rsid w:val="762C55A7"/>
    <w:rsid w:val="762F52AC"/>
    <w:rsid w:val="76320163"/>
    <w:rsid w:val="76325717"/>
    <w:rsid w:val="763A18B0"/>
    <w:rsid w:val="763E1726"/>
    <w:rsid w:val="76406DD3"/>
    <w:rsid w:val="7643334F"/>
    <w:rsid w:val="76490CCD"/>
    <w:rsid w:val="764C64D5"/>
    <w:rsid w:val="764E2C6D"/>
    <w:rsid w:val="76507E36"/>
    <w:rsid w:val="765F5927"/>
    <w:rsid w:val="76610D88"/>
    <w:rsid w:val="76687C28"/>
    <w:rsid w:val="766A08A6"/>
    <w:rsid w:val="767255CB"/>
    <w:rsid w:val="7676617D"/>
    <w:rsid w:val="76852232"/>
    <w:rsid w:val="768768AC"/>
    <w:rsid w:val="76905F52"/>
    <w:rsid w:val="76940DC3"/>
    <w:rsid w:val="76957868"/>
    <w:rsid w:val="769C48E4"/>
    <w:rsid w:val="769D1557"/>
    <w:rsid w:val="76B02E3E"/>
    <w:rsid w:val="76B75E1C"/>
    <w:rsid w:val="76BC03FE"/>
    <w:rsid w:val="76BF475D"/>
    <w:rsid w:val="76CD254C"/>
    <w:rsid w:val="76CD5268"/>
    <w:rsid w:val="76E25D73"/>
    <w:rsid w:val="76EF17B9"/>
    <w:rsid w:val="76FB0304"/>
    <w:rsid w:val="76FF216B"/>
    <w:rsid w:val="770034EC"/>
    <w:rsid w:val="7704469F"/>
    <w:rsid w:val="770566C4"/>
    <w:rsid w:val="77065AE6"/>
    <w:rsid w:val="770A57DB"/>
    <w:rsid w:val="77152834"/>
    <w:rsid w:val="77155E22"/>
    <w:rsid w:val="772A03F4"/>
    <w:rsid w:val="772F38BF"/>
    <w:rsid w:val="77324AE4"/>
    <w:rsid w:val="77341822"/>
    <w:rsid w:val="77426C0B"/>
    <w:rsid w:val="77486198"/>
    <w:rsid w:val="774C581C"/>
    <w:rsid w:val="77533573"/>
    <w:rsid w:val="775512BE"/>
    <w:rsid w:val="77566D40"/>
    <w:rsid w:val="77613323"/>
    <w:rsid w:val="77655B4A"/>
    <w:rsid w:val="77695E33"/>
    <w:rsid w:val="776B5B02"/>
    <w:rsid w:val="777252AB"/>
    <w:rsid w:val="77737E11"/>
    <w:rsid w:val="77745FF8"/>
    <w:rsid w:val="777D161F"/>
    <w:rsid w:val="77872944"/>
    <w:rsid w:val="7795265E"/>
    <w:rsid w:val="77953B08"/>
    <w:rsid w:val="779D423D"/>
    <w:rsid w:val="77A07B4D"/>
    <w:rsid w:val="77A81893"/>
    <w:rsid w:val="77B30499"/>
    <w:rsid w:val="77B4320E"/>
    <w:rsid w:val="77B73945"/>
    <w:rsid w:val="77BC3700"/>
    <w:rsid w:val="77C108B8"/>
    <w:rsid w:val="77C77899"/>
    <w:rsid w:val="77CC278E"/>
    <w:rsid w:val="77D25F05"/>
    <w:rsid w:val="77D702A3"/>
    <w:rsid w:val="77DE32E3"/>
    <w:rsid w:val="77E370BD"/>
    <w:rsid w:val="77E4219D"/>
    <w:rsid w:val="77E620A8"/>
    <w:rsid w:val="77E63FC5"/>
    <w:rsid w:val="77EB55C3"/>
    <w:rsid w:val="77F03E6B"/>
    <w:rsid w:val="77F852A3"/>
    <w:rsid w:val="77FA273A"/>
    <w:rsid w:val="77FB1BE4"/>
    <w:rsid w:val="77FC6258"/>
    <w:rsid w:val="781C7A34"/>
    <w:rsid w:val="782341BC"/>
    <w:rsid w:val="782C14B1"/>
    <w:rsid w:val="78347BC4"/>
    <w:rsid w:val="7840107E"/>
    <w:rsid w:val="78571E44"/>
    <w:rsid w:val="785875BA"/>
    <w:rsid w:val="785A1666"/>
    <w:rsid w:val="786B0416"/>
    <w:rsid w:val="787C2525"/>
    <w:rsid w:val="78800908"/>
    <w:rsid w:val="78831D3B"/>
    <w:rsid w:val="788358C0"/>
    <w:rsid w:val="78921B0D"/>
    <w:rsid w:val="78991B35"/>
    <w:rsid w:val="789C30AF"/>
    <w:rsid w:val="789D4152"/>
    <w:rsid w:val="789E23CB"/>
    <w:rsid w:val="78AD413E"/>
    <w:rsid w:val="78BB35DC"/>
    <w:rsid w:val="78BD16A8"/>
    <w:rsid w:val="78BE37A1"/>
    <w:rsid w:val="78C16388"/>
    <w:rsid w:val="78CA7C6F"/>
    <w:rsid w:val="78CC129A"/>
    <w:rsid w:val="78D65629"/>
    <w:rsid w:val="78E064BD"/>
    <w:rsid w:val="78E1362E"/>
    <w:rsid w:val="78FB1BE9"/>
    <w:rsid w:val="78FD270A"/>
    <w:rsid w:val="78FF6ECF"/>
    <w:rsid w:val="78FF7CF9"/>
    <w:rsid w:val="790D2A77"/>
    <w:rsid w:val="79115714"/>
    <w:rsid w:val="79117F9F"/>
    <w:rsid w:val="79162EA1"/>
    <w:rsid w:val="791E2C4D"/>
    <w:rsid w:val="79203794"/>
    <w:rsid w:val="792537E4"/>
    <w:rsid w:val="792C5CF2"/>
    <w:rsid w:val="79383F54"/>
    <w:rsid w:val="79440302"/>
    <w:rsid w:val="7944603B"/>
    <w:rsid w:val="795E16EC"/>
    <w:rsid w:val="795F6104"/>
    <w:rsid w:val="796634EB"/>
    <w:rsid w:val="79672DB3"/>
    <w:rsid w:val="79677FF8"/>
    <w:rsid w:val="79771CF1"/>
    <w:rsid w:val="79844922"/>
    <w:rsid w:val="79856256"/>
    <w:rsid w:val="79865B0E"/>
    <w:rsid w:val="79902847"/>
    <w:rsid w:val="79917234"/>
    <w:rsid w:val="79943D9B"/>
    <w:rsid w:val="799814A6"/>
    <w:rsid w:val="799C59D8"/>
    <w:rsid w:val="79BB7A40"/>
    <w:rsid w:val="79BC5491"/>
    <w:rsid w:val="79BE4334"/>
    <w:rsid w:val="79CB156A"/>
    <w:rsid w:val="79CE28FD"/>
    <w:rsid w:val="79D66B1B"/>
    <w:rsid w:val="79DD1E5B"/>
    <w:rsid w:val="79E50F1C"/>
    <w:rsid w:val="79E858B2"/>
    <w:rsid w:val="79EA166A"/>
    <w:rsid w:val="79EA3A7A"/>
    <w:rsid w:val="79EB3D32"/>
    <w:rsid w:val="79F1336D"/>
    <w:rsid w:val="79F64670"/>
    <w:rsid w:val="7A017510"/>
    <w:rsid w:val="7A0B0AF8"/>
    <w:rsid w:val="7A0B366D"/>
    <w:rsid w:val="7A0C796A"/>
    <w:rsid w:val="7A0F2973"/>
    <w:rsid w:val="7A13103C"/>
    <w:rsid w:val="7A152740"/>
    <w:rsid w:val="7A152A7E"/>
    <w:rsid w:val="7A2B1DC1"/>
    <w:rsid w:val="7A3068FB"/>
    <w:rsid w:val="7A3E6753"/>
    <w:rsid w:val="7A465423"/>
    <w:rsid w:val="7A4E0337"/>
    <w:rsid w:val="7A516351"/>
    <w:rsid w:val="7A552F96"/>
    <w:rsid w:val="7A672203"/>
    <w:rsid w:val="7A735DEE"/>
    <w:rsid w:val="7A741D81"/>
    <w:rsid w:val="7A75026A"/>
    <w:rsid w:val="7A7B3194"/>
    <w:rsid w:val="7A7E6BF7"/>
    <w:rsid w:val="7A88582C"/>
    <w:rsid w:val="7A8A1553"/>
    <w:rsid w:val="7A927F22"/>
    <w:rsid w:val="7A9876E9"/>
    <w:rsid w:val="7A9E2B9B"/>
    <w:rsid w:val="7AA60A17"/>
    <w:rsid w:val="7AAB2D86"/>
    <w:rsid w:val="7AB1582E"/>
    <w:rsid w:val="7ABA4BF4"/>
    <w:rsid w:val="7ABD0777"/>
    <w:rsid w:val="7AC05B35"/>
    <w:rsid w:val="7AC42198"/>
    <w:rsid w:val="7AC44739"/>
    <w:rsid w:val="7AC5148D"/>
    <w:rsid w:val="7ACA7088"/>
    <w:rsid w:val="7ACD4C51"/>
    <w:rsid w:val="7ADD5463"/>
    <w:rsid w:val="7ADE2C58"/>
    <w:rsid w:val="7AF220C8"/>
    <w:rsid w:val="7AF602CF"/>
    <w:rsid w:val="7AF942F5"/>
    <w:rsid w:val="7B11402F"/>
    <w:rsid w:val="7B125BCE"/>
    <w:rsid w:val="7B23581B"/>
    <w:rsid w:val="7B294465"/>
    <w:rsid w:val="7B2A0FC7"/>
    <w:rsid w:val="7B397E34"/>
    <w:rsid w:val="7B3E47B9"/>
    <w:rsid w:val="7B4A73A6"/>
    <w:rsid w:val="7B4B50B2"/>
    <w:rsid w:val="7B507E5D"/>
    <w:rsid w:val="7B5470E3"/>
    <w:rsid w:val="7B5A3A38"/>
    <w:rsid w:val="7B600CB5"/>
    <w:rsid w:val="7B764AE9"/>
    <w:rsid w:val="7B7E5D82"/>
    <w:rsid w:val="7B8548EC"/>
    <w:rsid w:val="7B8B6C06"/>
    <w:rsid w:val="7BA0616A"/>
    <w:rsid w:val="7BB31005"/>
    <w:rsid w:val="7BB714CA"/>
    <w:rsid w:val="7BBC52D8"/>
    <w:rsid w:val="7BC11E98"/>
    <w:rsid w:val="7BC658A6"/>
    <w:rsid w:val="7BCD1B13"/>
    <w:rsid w:val="7BD23F82"/>
    <w:rsid w:val="7BD46416"/>
    <w:rsid w:val="7BD95576"/>
    <w:rsid w:val="7BDC3729"/>
    <w:rsid w:val="7BDE7F32"/>
    <w:rsid w:val="7BE81652"/>
    <w:rsid w:val="7BE85DF0"/>
    <w:rsid w:val="7BE902ED"/>
    <w:rsid w:val="7BF67836"/>
    <w:rsid w:val="7BFA2FAF"/>
    <w:rsid w:val="7C023C42"/>
    <w:rsid w:val="7C0368A4"/>
    <w:rsid w:val="7C0B1D45"/>
    <w:rsid w:val="7C103D13"/>
    <w:rsid w:val="7C107989"/>
    <w:rsid w:val="7C163956"/>
    <w:rsid w:val="7C200E67"/>
    <w:rsid w:val="7C4F6661"/>
    <w:rsid w:val="7C502C32"/>
    <w:rsid w:val="7C633C43"/>
    <w:rsid w:val="7C67176C"/>
    <w:rsid w:val="7C68239C"/>
    <w:rsid w:val="7C6D33E1"/>
    <w:rsid w:val="7C6F6D38"/>
    <w:rsid w:val="7C7437C5"/>
    <w:rsid w:val="7C7A7638"/>
    <w:rsid w:val="7C86499F"/>
    <w:rsid w:val="7CA664EE"/>
    <w:rsid w:val="7CA90FE3"/>
    <w:rsid w:val="7CAF220F"/>
    <w:rsid w:val="7CB54F1D"/>
    <w:rsid w:val="7CB56DEA"/>
    <w:rsid w:val="7CBC117A"/>
    <w:rsid w:val="7CC56A54"/>
    <w:rsid w:val="7CC842CD"/>
    <w:rsid w:val="7CCF2B28"/>
    <w:rsid w:val="7CD36EB0"/>
    <w:rsid w:val="7CD404C6"/>
    <w:rsid w:val="7CDC017C"/>
    <w:rsid w:val="7CE947D3"/>
    <w:rsid w:val="7CF14407"/>
    <w:rsid w:val="7CF15942"/>
    <w:rsid w:val="7CF876B6"/>
    <w:rsid w:val="7CFA5448"/>
    <w:rsid w:val="7CFC40D2"/>
    <w:rsid w:val="7D0549A7"/>
    <w:rsid w:val="7D0E11BA"/>
    <w:rsid w:val="7D0E30E4"/>
    <w:rsid w:val="7D106152"/>
    <w:rsid w:val="7D11428B"/>
    <w:rsid w:val="7D117315"/>
    <w:rsid w:val="7D19266C"/>
    <w:rsid w:val="7D1E486A"/>
    <w:rsid w:val="7D1E627D"/>
    <w:rsid w:val="7D1E6F94"/>
    <w:rsid w:val="7D250DAA"/>
    <w:rsid w:val="7D2B75D1"/>
    <w:rsid w:val="7D2D53D4"/>
    <w:rsid w:val="7D380CFB"/>
    <w:rsid w:val="7D3B6043"/>
    <w:rsid w:val="7D3C4F43"/>
    <w:rsid w:val="7D440D92"/>
    <w:rsid w:val="7D4A34FB"/>
    <w:rsid w:val="7D4A4728"/>
    <w:rsid w:val="7D4D40B6"/>
    <w:rsid w:val="7D4D7B71"/>
    <w:rsid w:val="7D513407"/>
    <w:rsid w:val="7D544393"/>
    <w:rsid w:val="7D663506"/>
    <w:rsid w:val="7D6B25FB"/>
    <w:rsid w:val="7D6D323D"/>
    <w:rsid w:val="7D777F9F"/>
    <w:rsid w:val="7D7A4E58"/>
    <w:rsid w:val="7D7F3430"/>
    <w:rsid w:val="7D8173EB"/>
    <w:rsid w:val="7D873351"/>
    <w:rsid w:val="7D8962B4"/>
    <w:rsid w:val="7D93057E"/>
    <w:rsid w:val="7D98579C"/>
    <w:rsid w:val="7DA12549"/>
    <w:rsid w:val="7DA21A42"/>
    <w:rsid w:val="7DBB5D88"/>
    <w:rsid w:val="7DC25434"/>
    <w:rsid w:val="7DC31566"/>
    <w:rsid w:val="7DC62284"/>
    <w:rsid w:val="7DD43AEF"/>
    <w:rsid w:val="7DE27E4B"/>
    <w:rsid w:val="7DE55A4F"/>
    <w:rsid w:val="7DE66EB3"/>
    <w:rsid w:val="7DFB3526"/>
    <w:rsid w:val="7E024C20"/>
    <w:rsid w:val="7E040AAD"/>
    <w:rsid w:val="7E0C7CCA"/>
    <w:rsid w:val="7E0D3470"/>
    <w:rsid w:val="7E131063"/>
    <w:rsid w:val="7E163871"/>
    <w:rsid w:val="7E177BD6"/>
    <w:rsid w:val="7E256F48"/>
    <w:rsid w:val="7E315E76"/>
    <w:rsid w:val="7E35045B"/>
    <w:rsid w:val="7E38443D"/>
    <w:rsid w:val="7E3C3F79"/>
    <w:rsid w:val="7E464A69"/>
    <w:rsid w:val="7E497EE9"/>
    <w:rsid w:val="7E591F08"/>
    <w:rsid w:val="7E62471A"/>
    <w:rsid w:val="7E6E2BE4"/>
    <w:rsid w:val="7E7B4BB6"/>
    <w:rsid w:val="7E7C70A3"/>
    <w:rsid w:val="7E9476D7"/>
    <w:rsid w:val="7E963F83"/>
    <w:rsid w:val="7EA0439B"/>
    <w:rsid w:val="7EA405B6"/>
    <w:rsid w:val="7EAA0668"/>
    <w:rsid w:val="7EAB57E7"/>
    <w:rsid w:val="7EB35F7C"/>
    <w:rsid w:val="7EC061CA"/>
    <w:rsid w:val="7ED01F5E"/>
    <w:rsid w:val="7ED24C18"/>
    <w:rsid w:val="7ED6486E"/>
    <w:rsid w:val="7ED90AD0"/>
    <w:rsid w:val="7EDC2989"/>
    <w:rsid w:val="7EE16E58"/>
    <w:rsid w:val="7EE535E0"/>
    <w:rsid w:val="7EE81F32"/>
    <w:rsid w:val="7EF148E3"/>
    <w:rsid w:val="7F01249B"/>
    <w:rsid w:val="7F0B0BE9"/>
    <w:rsid w:val="7F0F725E"/>
    <w:rsid w:val="7F1006F1"/>
    <w:rsid w:val="7F157950"/>
    <w:rsid w:val="7F163383"/>
    <w:rsid w:val="7F257903"/>
    <w:rsid w:val="7F3432F1"/>
    <w:rsid w:val="7F3765F4"/>
    <w:rsid w:val="7F3A4480"/>
    <w:rsid w:val="7F401C75"/>
    <w:rsid w:val="7F432F86"/>
    <w:rsid w:val="7F455D1F"/>
    <w:rsid w:val="7F513AE1"/>
    <w:rsid w:val="7F5F2329"/>
    <w:rsid w:val="7F5F7DD5"/>
    <w:rsid w:val="7F650002"/>
    <w:rsid w:val="7F767A28"/>
    <w:rsid w:val="7F7764CB"/>
    <w:rsid w:val="7F781646"/>
    <w:rsid w:val="7F8D7E37"/>
    <w:rsid w:val="7F965838"/>
    <w:rsid w:val="7F9A6FBE"/>
    <w:rsid w:val="7F9B0AC5"/>
    <w:rsid w:val="7FA864C2"/>
    <w:rsid w:val="7FB31B66"/>
    <w:rsid w:val="7FB56763"/>
    <w:rsid w:val="7FB72B75"/>
    <w:rsid w:val="7FB92CF2"/>
    <w:rsid w:val="7FBA1FE9"/>
    <w:rsid w:val="7FC23662"/>
    <w:rsid w:val="7FCD74F4"/>
    <w:rsid w:val="7FCF196C"/>
    <w:rsid w:val="7FDA06C6"/>
    <w:rsid w:val="7FE01F6F"/>
    <w:rsid w:val="7FE37FF3"/>
    <w:rsid w:val="7FE41511"/>
    <w:rsid w:val="7FEF1643"/>
    <w:rsid w:val="7FF2190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numPr>
        <w:ilvl w:val="1"/>
        <w:numId w:val="1"/>
      </w:numPr>
      <w:spacing w:before="0" w:beforeAutospacing="1" w:after="0" w:afterAutospacing="1"/>
      <w:ind w:left="575" w:hanging="575"/>
      <w:jc w:val="left"/>
      <w:outlineLvl w:val="1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7">
    <w:name w:val="Default Paragraph Font"/>
    <w:semiHidden/>
    <w:qFormat/>
    <w:uiPriority w:val="0"/>
  </w:style>
  <w:style w:type="table" w:default="1" w:styleId="2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toc 1"/>
    <w:basedOn w:val="1"/>
    <w:next w:val="1"/>
    <w:qFormat/>
    <w:uiPriority w:val="0"/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paragraph" w:styleId="15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  <w:style w:type="paragraph" w:styleId="1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8">
    <w:name w:val="Strong"/>
    <w:basedOn w:val="17"/>
    <w:qFormat/>
    <w:uiPriority w:val="0"/>
    <w:rPr>
      <w:b/>
    </w:rPr>
  </w:style>
  <w:style w:type="character" w:styleId="19">
    <w:name w:val="Hyperlink"/>
    <w:basedOn w:val="17"/>
    <w:qFormat/>
    <w:uiPriority w:val="0"/>
    <w:rPr>
      <w:color w:val="0000FF"/>
      <w:u w:val="single"/>
    </w:rPr>
  </w:style>
  <w:style w:type="character" w:styleId="20">
    <w:name w:val="HTML Code"/>
    <w:basedOn w:val="17"/>
    <w:qFormat/>
    <w:uiPriority w:val="0"/>
    <w:rPr>
      <w:rFonts w:ascii="Courier New" w:hAnsi="Courier New"/>
      <w:sz w:val="20"/>
    </w:rPr>
  </w:style>
  <w:style w:type="table" w:styleId="22">
    <w:name w:val="Table Grid"/>
    <w:basedOn w:val="2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3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0</Pages>
  <Words>8832</Words>
  <Characters>20088</Characters>
  <Lines>0</Lines>
  <Paragraphs>0</Paragraphs>
  <ScaleCrop>false</ScaleCrop>
  <LinksUpToDate>false</LinksUpToDate>
  <CharactersWithSpaces>21111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ubt</cp:lastModifiedBy>
  <dcterms:modified xsi:type="dcterms:W3CDTF">2017-09-20T11:0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